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56D909" w14:textId="3FADD397" w:rsidR="005D18EF" w:rsidRDefault="005D18EF" w:rsidP="005D18EF">
      <w:pPr>
        <w:pStyle w:val="2"/>
      </w:pPr>
      <w:r>
        <w:t xml:space="preserve">1. </w:t>
      </w:r>
      <w:r w:rsidRPr="005D18EF">
        <w:t xml:space="preserve">Современные подходы к разработке программного обеспечения (ПО): понятие конструирования ПО, основные этапы конструирования </w:t>
      </w:r>
      <w:proofErr w:type="gramStart"/>
      <w:r w:rsidRPr="005D18EF">
        <w:t>ПО</w:t>
      </w:r>
      <w:proofErr w:type="gramEnd"/>
      <w:r w:rsidRPr="005D18EF">
        <w:t>.</w:t>
      </w:r>
    </w:p>
    <w:p w14:paraId="314EB96A" w14:textId="77777777" w:rsidR="005D18EF" w:rsidRPr="005D18EF" w:rsidRDefault="005D18EF" w:rsidP="005D18E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D18EF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5D18EF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5D18EF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5D18EF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5D18EF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5D18EF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5D18EF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14:paraId="342BE98E" w14:textId="77777777" w:rsidR="005D18EF" w:rsidRPr="004014A6" w:rsidRDefault="005D18EF" w:rsidP="005D18EF">
      <w:pPr>
        <w:pStyle w:val="a6"/>
        <w:spacing w:before="10"/>
        <w:rPr>
          <w:b/>
          <w:sz w:val="29"/>
          <w:lang w:val="ru-RU"/>
        </w:rPr>
      </w:pPr>
      <w:r>
        <w:rPr>
          <w:noProof/>
          <w:lang w:val="ru-RU" w:eastAsia="ru-RU"/>
        </w:rPr>
        <w:drawing>
          <wp:anchor distT="0" distB="0" distL="0" distR="0" simplePos="0" relativeHeight="251665408" behindDoc="0" locked="0" layoutInCell="1" allowOverlap="1" wp14:anchorId="2EBF9581" wp14:editId="06D74BCF">
            <wp:simplePos x="0" y="0"/>
            <wp:positionH relativeFrom="page">
              <wp:posOffset>1561517</wp:posOffset>
            </wp:positionH>
            <wp:positionV relativeFrom="paragraph">
              <wp:posOffset>233419</wp:posOffset>
            </wp:positionV>
            <wp:extent cx="3140266" cy="2084831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0266" cy="208483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3ABC275" w14:textId="496C8D10" w:rsidR="005D18EF" w:rsidRPr="005D18EF" w:rsidRDefault="005D18EF" w:rsidP="005D18EF">
      <w:pPr>
        <w:pStyle w:val="a6"/>
        <w:spacing w:before="154"/>
        <w:ind w:right="243"/>
        <w:jc w:val="both"/>
        <w:rPr>
          <w:lang w:val="ru-RU"/>
        </w:rPr>
      </w:pPr>
      <w:r w:rsidRPr="005D18EF">
        <w:rPr>
          <w:b/>
          <w:lang w:val="ru-RU"/>
        </w:rPr>
        <w:t xml:space="preserve">Конструирование </w:t>
      </w:r>
      <w:r w:rsidRPr="005D18EF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14:paraId="70F0E540" w14:textId="3C9A4A91" w:rsidR="005D18EF" w:rsidRPr="004D5378" w:rsidRDefault="005D18EF" w:rsidP="004D5378">
      <w:pPr>
        <w:pStyle w:val="a6"/>
        <w:rPr>
          <w:sz w:val="9"/>
          <w:lang w:val="ru-RU"/>
        </w:rPr>
        <w:sectPr w:rsidR="005D18EF" w:rsidRPr="004D5378">
          <w:pgSz w:w="11910" w:h="16840"/>
          <w:pgMar w:top="1040" w:right="600" w:bottom="1200" w:left="1300" w:header="0" w:footer="989" w:gutter="0"/>
          <w:cols w:space="720"/>
        </w:sect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0" distR="0" simplePos="0" relativeHeight="251666432" behindDoc="1" locked="0" layoutInCell="1" allowOverlap="1" wp14:anchorId="0C8404CA" wp14:editId="37113FD1">
                <wp:simplePos x="0" y="0"/>
                <wp:positionH relativeFrom="page">
                  <wp:posOffset>898801</wp:posOffset>
                </wp:positionH>
                <wp:positionV relativeFrom="paragraph">
                  <wp:posOffset>140142</wp:posOffset>
                </wp:positionV>
                <wp:extent cx="5941695" cy="3705225"/>
                <wp:effectExtent l="0" t="0" r="1905" b="9525"/>
                <wp:wrapTopAndBottom/>
                <wp:docPr id="71" name="Группа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1695" cy="3705225"/>
                          <a:chOff x="1414" y="205"/>
                          <a:chExt cx="9357" cy="4547"/>
                        </a:xfrm>
                      </wpg:grpSpPr>
                      <wps:wsp>
                        <wps:cNvPr id="72" name="docshape4"/>
                        <wps:cNvSpPr>
                          <a:spLocks/>
                        </wps:cNvSpPr>
                        <wps:spPr bwMode="auto">
                          <a:xfrm>
                            <a:off x="1414" y="205"/>
                            <a:ext cx="9357" cy="4547"/>
                          </a:xfrm>
                          <a:custGeom>
                            <a:avLst/>
                            <a:gdLst>
                              <a:gd name="T0" fmla="+- 0 7096 1702"/>
                              <a:gd name="T1" fmla="*/ T0 w 9357"/>
                              <a:gd name="T2" fmla="+- 0 137 128"/>
                              <a:gd name="T3" fmla="*/ 137 h 4547"/>
                              <a:gd name="T4" fmla="+- 0 7086 1702"/>
                              <a:gd name="T5" fmla="*/ T4 w 9357"/>
                              <a:gd name="T6" fmla="+- 0 137 128"/>
                              <a:gd name="T7" fmla="*/ 137 h 4547"/>
                              <a:gd name="T8" fmla="+- 0 7086 1702"/>
                              <a:gd name="T9" fmla="*/ T8 w 9357"/>
                              <a:gd name="T10" fmla="+- 0 4664 128"/>
                              <a:gd name="T11" fmla="*/ 4664 h 4547"/>
                              <a:gd name="T12" fmla="+- 0 1712 1702"/>
                              <a:gd name="T13" fmla="*/ T12 w 9357"/>
                              <a:gd name="T14" fmla="+- 0 4664 128"/>
                              <a:gd name="T15" fmla="*/ 4664 h 4547"/>
                              <a:gd name="T16" fmla="+- 0 1712 1702"/>
                              <a:gd name="T17" fmla="*/ T16 w 9357"/>
                              <a:gd name="T18" fmla="+- 0 137 128"/>
                              <a:gd name="T19" fmla="*/ 137 h 4547"/>
                              <a:gd name="T20" fmla="+- 0 1702 1702"/>
                              <a:gd name="T21" fmla="*/ T20 w 9357"/>
                              <a:gd name="T22" fmla="+- 0 137 128"/>
                              <a:gd name="T23" fmla="*/ 137 h 4547"/>
                              <a:gd name="T24" fmla="+- 0 1702 1702"/>
                              <a:gd name="T25" fmla="*/ T24 w 9357"/>
                              <a:gd name="T26" fmla="+- 0 4664 128"/>
                              <a:gd name="T27" fmla="*/ 4664 h 4547"/>
                              <a:gd name="T28" fmla="+- 0 1702 1702"/>
                              <a:gd name="T29" fmla="*/ T28 w 9357"/>
                              <a:gd name="T30" fmla="+- 0 4674 128"/>
                              <a:gd name="T31" fmla="*/ 4674 h 4547"/>
                              <a:gd name="T32" fmla="+- 0 1712 1702"/>
                              <a:gd name="T33" fmla="*/ T32 w 9357"/>
                              <a:gd name="T34" fmla="+- 0 4674 128"/>
                              <a:gd name="T35" fmla="*/ 4674 h 4547"/>
                              <a:gd name="T36" fmla="+- 0 7086 1702"/>
                              <a:gd name="T37" fmla="*/ T36 w 9357"/>
                              <a:gd name="T38" fmla="+- 0 4674 128"/>
                              <a:gd name="T39" fmla="*/ 4674 h 4547"/>
                              <a:gd name="T40" fmla="+- 0 7086 1702"/>
                              <a:gd name="T41" fmla="*/ T40 w 9357"/>
                              <a:gd name="T42" fmla="+- 0 4674 128"/>
                              <a:gd name="T43" fmla="*/ 4674 h 4547"/>
                              <a:gd name="T44" fmla="+- 0 7096 1702"/>
                              <a:gd name="T45" fmla="*/ T44 w 9357"/>
                              <a:gd name="T46" fmla="+- 0 4674 128"/>
                              <a:gd name="T47" fmla="*/ 4674 h 4547"/>
                              <a:gd name="T48" fmla="+- 0 7096 1702"/>
                              <a:gd name="T49" fmla="*/ T48 w 9357"/>
                              <a:gd name="T50" fmla="+- 0 4664 128"/>
                              <a:gd name="T51" fmla="*/ 4664 h 4547"/>
                              <a:gd name="T52" fmla="+- 0 7096 1702"/>
                              <a:gd name="T53" fmla="*/ T52 w 9357"/>
                              <a:gd name="T54" fmla="+- 0 137 128"/>
                              <a:gd name="T55" fmla="*/ 137 h 4547"/>
                              <a:gd name="T56" fmla="+- 0 7096 1702"/>
                              <a:gd name="T57" fmla="*/ T56 w 9357"/>
                              <a:gd name="T58" fmla="+- 0 128 128"/>
                              <a:gd name="T59" fmla="*/ 128 h 4547"/>
                              <a:gd name="T60" fmla="+- 0 7086 1702"/>
                              <a:gd name="T61" fmla="*/ T60 w 9357"/>
                              <a:gd name="T62" fmla="+- 0 128 128"/>
                              <a:gd name="T63" fmla="*/ 128 h 4547"/>
                              <a:gd name="T64" fmla="+- 0 7086 1702"/>
                              <a:gd name="T65" fmla="*/ T64 w 9357"/>
                              <a:gd name="T66" fmla="+- 0 128 128"/>
                              <a:gd name="T67" fmla="*/ 128 h 4547"/>
                              <a:gd name="T68" fmla="+- 0 1712 1702"/>
                              <a:gd name="T69" fmla="*/ T68 w 9357"/>
                              <a:gd name="T70" fmla="+- 0 128 128"/>
                              <a:gd name="T71" fmla="*/ 128 h 4547"/>
                              <a:gd name="T72" fmla="+- 0 1702 1702"/>
                              <a:gd name="T73" fmla="*/ T72 w 9357"/>
                              <a:gd name="T74" fmla="+- 0 128 128"/>
                              <a:gd name="T75" fmla="*/ 128 h 4547"/>
                              <a:gd name="T76" fmla="+- 0 1702 1702"/>
                              <a:gd name="T77" fmla="*/ T76 w 9357"/>
                              <a:gd name="T78" fmla="+- 0 137 128"/>
                              <a:gd name="T79" fmla="*/ 137 h 4547"/>
                              <a:gd name="T80" fmla="+- 0 1712 1702"/>
                              <a:gd name="T81" fmla="*/ T80 w 9357"/>
                              <a:gd name="T82" fmla="+- 0 137 128"/>
                              <a:gd name="T83" fmla="*/ 137 h 4547"/>
                              <a:gd name="T84" fmla="+- 0 7086 1702"/>
                              <a:gd name="T85" fmla="*/ T84 w 9357"/>
                              <a:gd name="T86" fmla="+- 0 137 128"/>
                              <a:gd name="T87" fmla="*/ 137 h 4547"/>
                              <a:gd name="T88" fmla="+- 0 7086 1702"/>
                              <a:gd name="T89" fmla="*/ T88 w 9357"/>
                              <a:gd name="T90" fmla="+- 0 137 128"/>
                              <a:gd name="T91" fmla="*/ 137 h 4547"/>
                              <a:gd name="T92" fmla="+- 0 7096 1702"/>
                              <a:gd name="T93" fmla="*/ T92 w 9357"/>
                              <a:gd name="T94" fmla="+- 0 137 128"/>
                              <a:gd name="T95" fmla="*/ 137 h 4547"/>
                              <a:gd name="T96" fmla="+- 0 7096 1702"/>
                              <a:gd name="T97" fmla="*/ T96 w 9357"/>
                              <a:gd name="T98" fmla="+- 0 128 128"/>
                              <a:gd name="T99" fmla="*/ 128 h 4547"/>
                              <a:gd name="T100" fmla="+- 0 11049 1702"/>
                              <a:gd name="T101" fmla="*/ T100 w 9357"/>
                              <a:gd name="T102" fmla="+- 0 4664 128"/>
                              <a:gd name="T103" fmla="*/ 4664 h 4547"/>
                              <a:gd name="T104" fmla="+- 0 7096 1702"/>
                              <a:gd name="T105" fmla="*/ T104 w 9357"/>
                              <a:gd name="T106" fmla="+- 0 4664 128"/>
                              <a:gd name="T107" fmla="*/ 4664 h 4547"/>
                              <a:gd name="T108" fmla="+- 0 7096 1702"/>
                              <a:gd name="T109" fmla="*/ T108 w 9357"/>
                              <a:gd name="T110" fmla="+- 0 4674 128"/>
                              <a:gd name="T111" fmla="*/ 4674 h 4547"/>
                              <a:gd name="T112" fmla="+- 0 11049 1702"/>
                              <a:gd name="T113" fmla="*/ T112 w 9357"/>
                              <a:gd name="T114" fmla="+- 0 4674 128"/>
                              <a:gd name="T115" fmla="*/ 4674 h 4547"/>
                              <a:gd name="T116" fmla="+- 0 11049 1702"/>
                              <a:gd name="T117" fmla="*/ T116 w 9357"/>
                              <a:gd name="T118" fmla="+- 0 4664 128"/>
                              <a:gd name="T119" fmla="*/ 4664 h 4547"/>
                              <a:gd name="T120" fmla="+- 0 11049 1702"/>
                              <a:gd name="T121" fmla="*/ T120 w 9357"/>
                              <a:gd name="T122" fmla="+- 0 128 128"/>
                              <a:gd name="T123" fmla="*/ 128 h 4547"/>
                              <a:gd name="T124" fmla="+- 0 7096 1702"/>
                              <a:gd name="T125" fmla="*/ T124 w 9357"/>
                              <a:gd name="T126" fmla="+- 0 128 128"/>
                              <a:gd name="T127" fmla="*/ 128 h 4547"/>
                              <a:gd name="T128" fmla="+- 0 7096 1702"/>
                              <a:gd name="T129" fmla="*/ T128 w 9357"/>
                              <a:gd name="T130" fmla="+- 0 137 128"/>
                              <a:gd name="T131" fmla="*/ 137 h 4547"/>
                              <a:gd name="T132" fmla="+- 0 11049 1702"/>
                              <a:gd name="T133" fmla="*/ T132 w 9357"/>
                              <a:gd name="T134" fmla="+- 0 137 128"/>
                              <a:gd name="T135" fmla="*/ 137 h 4547"/>
                              <a:gd name="T136" fmla="+- 0 11049 1702"/>
                              <a:gd name="T137" fmla="*/ T136 w 9357"/>
                              <a:gd name="T138" fmla="+- 0 128 128"/>
                              <a:gd name="T139" fmla="*/ 128 h 4547"/>
                              <a:gd name="T140" fmla="+- 0 11059 1702"/>
                              <a:gd name="T141" fmla="*/ T140 w 9357"/>
                              <a:gd name="T142" fmla="+- 0 137 128"/>
                              <a:gd name="T143" fmla="*/ 137 h 4547"/>
                              <a:gd name="T144" fmla="+- 0 11049 1702"/>
                              <a:gd name="T145" fmla="*/ T144 w 9357"/>
                              <a:gd name="T146" fmla="+- 0 137 128"/>
                              <a:gd name="T147" fmla="*/ 137 h 4547"/>
                              <a:gd name="T148" fmla="+- 0 11049 1702"/>
                              <a:gd name="T149" fmla="*/ T148 w 9357"/>
                              <a:gd name="T150" fmla="+- 0 4664 128"/>
                              <a:gd name="T151" fmla="*/ 4664 h 4547"/>
                              <a:gd name="T152" fmla="+- 0 11049 1702"/>
                              <a:gd name="T153" fmla="*/ T152 w 9357"/>
                              <a:gd name="T154" fmla="+- 0 4674 128"/>
                              <a:gd name="T155" fmla="*/ 4674 h 4547"/>
                              <a:gd name="T156" fmla="+- 0 11059 1702"/>
                              <a:gd name="T157" fmla="*/ T156 w 9357"/>
                              <a:gd name="T158" fmla="+- 0 4674 128"/>
                              <a:gd name="T159" fmla="*/ 4674 h 4547"/>
                              <a:gd name="T160" fmla="+- 0 11059 1702"/>
                              <a:gd name="T161" fmla="*/ T160 w 9357"/>
                              <a:gd name="T162" fmla="+- 0 4664 128"/>
                              <a:gd name="T163" fmla="*/ 4664 h 4547"/>
                              <a:gd name="T164" fmla="+- 0 11059 1702"/>
                              <a:gd name="T165" fmla="*/ T164 w 9357"/>
                              <a:gd name="T166" fmla="+- 0 137 128"/>
                              <a:gd name="T167" fmla="*/ 137 h 4547"/>
                              <a:gd name="T168" fmla="+- 0 11059 1702"/>
                              <a:gd name="T169" fmla="*/ T168 w 9357"/>
                              <a:gd name="T170" fmla="+- 0 128 128"/>
                              <a:gd name="T171" fmla="*/ 128 h 4547"/>
                              <a:gd name="T172" fmla="+- 0 11049 1702"/>
                              <a:gd name="T173" fmla="*/ T172 w 9357"/>
                              <a:gd name="T174" fmla="+- 0 128 128"/>
                              <a:gd name="T175" fmla="*/ 128 h 4547"/>
                              <a:gd name="T176" fmla="+- 0 11049 1702"/>
                              <a:gd name="T177" fmla="*/ T176 w 9357"/>
                              <a:gd name="T178" fmla="+- 0 137 128"/>
                              <a:gd name="T179" fmla="*/ 137 h 4547"/>
                              <a:gd name="T180" fmla="+- 0 11059 1702"/>
                              <a:gd name="T181" fmla="*/ T180 w 9357"/>
                              <a:gd name="T182" fmla="+- 0 137 128"/>
                              <a:gd name="T183" fmla="*/ 137 h 4547"/>
                              <a:gd name="T184" fmla="+- 0 11059 1702"/>
                              <a:gd name="T185" fmla="*/ T184 w 9357"/>
                              <a:gd name="T186" fmla="+- 0 128 128"/>
                              <a:gd name="T187" fmla="*/ 128 h 4547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</a:cxnLst>
                            <a:rect l="0" t="0" r="r" b="b"/>
                            <a:pathLst>
                              <a:path w="9357" h="4547">
                                <a:moveTo>
                                  <a:pt x="5394" y="9"/>
                                </a:moveTo>
                                <a:lnTo>
                                  <a:pt x="5384" y="9"/>
                                </a:lnTo>
                                <a:lnTo>
                                  <a:pt x="5384" y="4536"/>
                                </a:lnTo>
                                <a:lnTo>
                                  <a:pt x="10" y="4536"/>
                                </a:lnTo>
                                <a:lnTo>
                                  <a:pt x="10" y="9"/>
                                </a:lnTo>
                                <a:lnTo>
                                  <a:pt x="0" y="9"/>
                                </a:lnTo>
                                <a:lnTo>
                                  <a:pt x="0" y="4536"/>
                                </a:lnTo>
                                <a:lnTo>
                                  <a:pt x="0" y="4546"/>
                                </a:lnTo>
                                <a:lnTo>
                                  <a:pt x="10" y="4546"/>
                                </a:lnTo>
                                <a:lnTo>
                                  <a:pt x="5384" y="4546"/>
                                </a:lnTo>
                                <a:lnTo>
                                  <a:pt x="5394" y="4546"/>
                                </a:lnTo>
                                <a:lnTo>
                                  <a:pt x="5394" y="4536"/>
                                </a:lnTo>
                                <a:lnTo>
                                  <a:pt x="5394" y="9"/>
                                </a:lnTo>
                                <a:close/>
                                <a:moveTo>
                                  <a:pt x="5394" y="0"/>
                                </a:moveTo>
                                <a:lnTo>
                                  <a:pt x="5384" y="0"/>
                                </a:lnTo>
                                <a:lnTo>
                                  <a:pt x="10" y="0"/>
                                </a:ln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10" y="9"/>
                                </a:lnTo>
                                <a:lnTo>
                                  <a:pt x="5384" y="9"/>
                                </a:lnTo>
                                <a:lnTo>
                                  <a:pt x="5394" y="9"/>
                                </a:lnTo>
                                <a:lnTo>
                                  <a:pt x="5394" y="0"/>
                                </a:lnTo>
                                <a:close/>
                                <a:moveTo>
                                  <a:pt x="9347" y="4536"/>
                                </a:moveTo>
                                <a:lnTo>
                                  <a:pt x="5394" y="4536"/>
                                </a:lnTo>
                                <a:lnTo>
                                  <a:pt x="5394" y="4546"/>
                                </a:lnTo>
                                <a:lnTo>
                                  <a:pt x="9347" y="4546"/>
                                </a:lnTo>
                                <a:lnTo>
                                  <a:pt x="9347" y="4536"/>
                                </a:lnTo>
                                <a:close/>
                                <a:moveTo>
                                  <a:pt x="9347" y="0"/>
                                </a:moveTo>
                                <a:lnTo>
                                  <a:pt x="5394" y="0"/>
                                </a:lnTo>
                                <a:lnTo>
                                  <a:pt x="5394" y="9"/>
                                </a:lnTo>
                                <a:lnTo>
                                  <a:pt x="9347" y="9"/>
                                </a:lnTo>
                                <a:lnTo>
                                  <a:pt x="9347" y="0"/>
                                </a:lnTo>
                                <a:close/>
                                <a:moveTo>
                                  <a:pt x="9357" y="9"/>
                                </a:moveTo>
                                <a:lnTo>
                                  <a:pt x="9347" y="9"/>
                                </a:lnTo>
                                <a:lnTo>
                                  <a:pt x="9347" y="4536"/>
                                </a:lnTo>
                                <a:lnTo>
                                  <a:pt x="9347" y="4546"/>
                                </a:lnTo>
                                <a:lnTo>
                                  <a:pt x="9357" y="4546"/>
                                </a:lnTo>
                                <a:lnTo>
                                  <a:pt x="9357" y="4536"/>
                                </a:lnTo>
                                <a:lnTo>
                                  <a:pt x="9357" y="9"/>
                                </a:lnTo>
                                <a:close/>
                                <a:moveTo>
                                  <a:pt x="9357" y="0"/>
                                </a:moveTo>
                                <a:lnTo>
                                  <a:pt x="9347" y="0"/>
                                </a:lnTo>
                                <a:lnTo>
                                  <a:pt x="9347" y="9"/>
                                </a:lnTo>
                                <a:lnTo>
                                  <a:pt x="9357" y="9"/>
                                </a:lnTo>
                                <a:lnTo>
                                  <a:pt x="935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docshape6"/>
                        <wps:cNvSpPr txBox="1">
                          <a:spLocks noChangeArrowheads="1"/>
                        </wps:cNvSpPr>
                        <wps:spPr bwMode="auto">
                          <a:xfrm>
                            <a:off x="2050" y="1950"/>
                            <a:ext cx="4533" cy="27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8C9906" w14:textId="77777777" w:rsidR="005D18EF" w:rsidRDefault="005D18EF" w:rsidP="005D18EF">
                              <w:pPr>
                                <w:spacing w:line="310" w:lineRule="exact"/>
                                <w:ind w:left="36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высокоуровневое</w:t>
                              </w:r>
                              <w:r>
                                <w:rPr>
                                  <w:spacing w:val="-1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проектирование;</w:t>
                              </w:r>
                            </w:p>
                            <w:p w14:paraId="3ED73FAA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3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детально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проектирование;</w:t>
                              </w:r>
                            </w:p>
                            <w:p w14:paraId="62B23758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кодирование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и</w:t>
                              </w:r>
                              <w:r>
                                <w:rPr>
                                  <w:spacing w:val="-6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отладка;</w:t>
                              </w:r>
                            </w:p>
                            <w:p w14:paraId="6A021BF5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блочное</w:t>
                              </w:r>
                              <w:r>
                                <w:rPr>
                                  <w:spacing w:val="-5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тестирование;</w:t>
                              </w:r>
                            </w:p>
                            <w:p w14:paraId="6DF782E8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интеграционное</w:t>
                              </w:r>
                              <w:r>
                                <w:rPr>
                                  <w:spacing w:val="-12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тестирование;</w:t>
                              </w:r>
                            </w:p>
                            <w:p w14:paraId="4B65F69E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интеграция;</w:t>
                              </w:r>
                            </w:p>
                            <w:p w14:paraId="21B2DA73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тестирование</w:t>
                              </w:r>
                              <w:r>
                                <w:rPr>
                                  <w:spacing w:val="-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истемы;</w:t>
                              </w:r>
                            </w:p>
                            <w:p w14:paraId="65733974" w14:textId="77777777" w:rsidR="005D18EF" w:rsidRDefault="005D18EF" w:rsidP="005D18EF">
                              <w:pPr>
                                <w:widowControl w:val="0"/>
                                <w:numPr>
                                  <w:ilvl w:val="0"/>
                                  <w:numId w:val="15"/>
                                </w:numPr>
                                <w:tabs>
                                  <w:tab w:val="left" w:pos="359"/>
                                  <w:tab w:val="left" w:pos="360"/>
                                </w:tabs>
                                <w:autoSpaceDE w:val="0"/>
                                <w:autoSpaceDN w:val="0"/>
                                <w:spacing w:after="0" w:line="342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корректирующее</w:t>
                              </w:r>
                              <w:r>
                                <w:rPr>
                                  <w:spacing w:val="-12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сопровождение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" name="docshape7"/>
                        <wps:cNvSpPr txBox="1">
                          <a:spLocks noChangeArrowheads="1"/>
                        </wps:cNvSpPr>
                        <wps:spPr bwMode="auto">
                          <a:xfrm>
                            <a:off x="6537" y="1626"/>
                            <a:ext cx="461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1D4098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5"/>
                                  <w:sz w:val="28"/>
                                </w:rPr>
                                <w:t>или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6" name="docshape8"/>
                        <wps:cNvSpPr txBox="1">
                          <a:spLocks noChangeArrowheads="1"/>
                        </wps:cNvSpPr>
                        <wps:spPr bwMode="auto">
                          <a:xfrm>
                            <a:off x="5789" y="1626"/>
                            <a:ext cx="494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4357F4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5"/>
                                  <w:sz w:val="28"/>
                                </w:rPr>
                                <w:t>ПО,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" name="docshape9"/>
                        <wps:cNvSpPr txBox="1">
                          <a:spLocks noChangeArrowheads="1"/>
                        </wps:cNvSpPr>
                        <wps:spPr bwMode="auto">
                          <a:xfrm>
                            <a:off x="3988" y="1626"/>
                            <a:ext cx="1547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09897B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архитектуры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" name="docshape10"/>
                        <wps:cNvSpPr txBox="1">
                          <a:spLocks noChangeArrowheads="1"/>
                        </wps:cNvSpPr>
                        <wps:spPr bwMode="auto">
                          <a:xfrm>
                            <a:off x="2410" y="1626"/>
                            <a:ext cx="1325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C2EF74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pacing w:val="-2"/>
                                  <w:sz w:val="28"/>
                                </w:rPr>
                                <w:t>разработк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" name="docshape11"/>
                        <wps:cNvSpPr txBox="1">
                          <a:spLocks noChangeArrowheads="1"/>
                        </wps:cNvSpPr>
                        <wps:spPr bwMode="auto">
                          <a:xfrm>
                            <a:off x="2410" y="602"/>
                            <a:ext cx="4060" cy="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E1D062" w14:textId="77777777" w:rsidR="005D18EF" w:rsidRDefault="005D18EF" w:rsidP="005D18EF">
                              <w:pPr>
                                <w:spacing w:line="254" w:lineRule="auto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определение</w:t>
                              </w:r>
                              <w:r>
                                <w:rPr>
                                  <w:spacing w:val="-18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роблемы</w:t>
                              </w:r>
                              <w:r>
                                <w:rPr>
                                  <w:spacing w:val="-17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(анализ); выработка требований;</w:t>
                              </w:r>
                            </w:p>
                            <w:p w14:paraId="1B040ECE" w14:textId="77777777" w:rsidR="005D18EF" w:rsidRDefault="005D18EF" w:rsidP="005D18EF">
                              <w:pPr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создание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>плана</w:t>
                              </w:r>
                              <w:r>
                                <w:rPr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pacing w:val="-2"/>
                                  <w:sz w:val="28"/>
                                </w:rPr>
                                <w:t>конструирования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" name="docshape12"/>
                        <wps:cNvSpPr txBox="1">
                          <a:spLocks noChangeArrowheads="1"/>
                        </wps:cNvSpPr>
                        <wps:spPr bwMode="auto">
                          <a:xfrm>
                            <a:off x="2050" y="569"/>
                            <a:ext cx="175" cy="1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153720" w14:textId="77777777" w:rsidR="005D18EF" w:rsidRDefault="005D18EF" w:rsidP="005D18EF">
                              <w:pPr>
                                <w:spacing w:before="1"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00F08605" w14:textId="77777777" w:rsidR="005D18EF" w:rsidRDefault="005D18EF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2652148E" w14:textId="77777777" w:rsidR="005D18EF" w:rsidRDefault="005D18EF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  <w:p w14:paraId="35EB61E8" w14:textId="77777777" w:rsidR="005D18EF" w:rsidRDefault="005D18EF" w:rsidP="005D18EF">
                              <w:pPr>
                                <w:spacing w:line="342" w:lineRule="exact"/>
                                <w:rPr>
                                  <w:rFonts w:ascii="Symbol" w:hAnsi="Symbol"/>
                                  <w:sz w:val="28"/>
                                </w:rPr>
                              </w:pPr>
                              <w:r>
                                <w:rPr>
                                  <w:rFonts w:ascii="Symbol" w:hAnsi="Symbol"/>
                                  <w:sz w:val="28"/>
                                </w:rPr>
                                <w:t>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1" name="docshape13"/>
                        <wps:cNvSpPr txBox="1">
                          <a:spLocks noChangeArrowheads="1"/>
                        </wps:cNvSpPr>
                        <wps:spPr bwMode="auto">
                          <a:xfrm>
                            <a:off x="1814" y="261"/>
                            <a:ext cx="3790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A773C9" w14:textId="77777777" w:rsidR="005D18EF" w:rsidRDefault="005D18EF" w:rsidP="005D18EF">
                              <w:pPr>
                                <w:spacing w:line="311" w:lineRule="exact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8"/>
                                </w:rPr>
                                <w:t>Компоненты</w:t>
                              </w:r>
                              <w:r>
                                <w:rPr>
                                  <w:b/>
                                  <w:i/>
                                  <w:spacing w:val="-11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b/>
                                  <w:i/>
                                  <w:sz w:val="28"/>
                                </w:rPr>
                                <w:t>разработки</w:t>
                              </w:r>
                              <w:r>
                                <w:rPr>
                                  <w:b/>
                                  <w:i/>
                                  <w:spacing w:val="-8"/>
                                  <w:sz w:val="28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b/>
                                  <w:i/>
                                  <w:spacing w:val="-5"/>
                                  <w:sz w:val="28"/>
                                </w:rPr>
                                <w:t>ПО</w:t>
                              </w:r>
                              <w:proofErr w:type="gramEnd"/>
                              <w:r>
                                <w:rPr>
                                  <w:spacing w:val="-5"/>
                                  <w:sz w:val="28"/>
                                </w:rPr>
                                <w:t>: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1" o:spid="_x0000_s1026" style="position:absolute;margin-left:70.75pt;margin-top:11.05pt;width:467.85pt;height:291.75pt;z-index:-251650048;mso-wrap-distance-left:0;mso-wrap-distance-right:0;mso-position-horizontal-relative:page" coordorigin="1414,205" coordsize="9357,4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">
                <v:shape id="docshape4" o:spid="_x0000_s1027" style="position:absolute;left:1414;top:205;width:9357;height:4547;visibility:visible;mso-wrap-style:square;v-text-anchor:top" coordsize="9357,45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5HHcEA&#10;AADbAAAADwAAAGRycy9kb3ducmV2LnhtbESP0YrCMBRE3wX/IVzBN01VWLUaRVeFBZ9a/YBLcm2L&#10;zU1psrX+/WZhYR+HmTPDbPe9rUVHra8cK5hNExDE2pmKCwX322WyAuEDssHaMSl4k4f9bjjYYmrc&#10;izPq8lCIWMI+RQVlCE0qpdclWfRT1xBH7+FaiyHKtpCmxVcst7WcJ8mHtFhxXCixoc+S9DP/tgqW&#10;5nTuVtpcfefWeHwvMp1djkqNR/1hAyJQH/7Df/SXidwcfr/E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1eRx3BAAAA2wAAAA8AAAAAAAAAAAAAAAAAmAIAAGRycy9kb3du&#10;cmV2LnhtbFBLBQYAAAAABAAEAPUAAACGAwAAAAA=&#10;" path="m5394,9r-10,l5384,4536r-5374,l10,9,,9,,4536r,10l10,4546r5374,l5394,4546r,-10l5394,9xm5394,r-10,l10,,,,,9r10,l5384,9r10,l5394,xm9347,4536r-3953,l5394,4546r3953,l9347,4536xm9347,l5394,r,9l9347,9r,-9xm9357,9r-10,l9347,4536r,10l9357,4546r,-10l9357,9xm9357,r-10,l9347,9r10,l9357,xe" fillcolor="black" stroked="f">
                  <v:path arrowok="t" o:connecttype="custom" o:connectlocs="5394,137;5384,137;5384,4664;10,4664;10,137;0,137;0,4664;0,4674;10,4674;5384,4674;5384,4674;5394,4674;5394,4664;5394,137;5394,128;5384,128;5384,128;10,128;0,128;0,137;10,137;5384,137;5384,137;5394,137;5394,128;9347,4664;5394,4664;5394,4674;9347,4674;9347,4664;9347,128;5394,128;5394,137;9347,137;9347,128;9357,137;9347,137;9347,4664;9347,4674;9357,4674;9357,4664;9357,137;9357,128;9347,128;9347,137;9357,137;9357,128" o:connectangles="0,0,0,0,0,0,0,0,0,0,0,0,0,0,0,0,0,0,0,0,0,0,0,0,0,0,0,0,0,0,0,0,0,0,0,0,0,0,0,0,0,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docshape6" o:spid="_x0000_s1028" type="#_x0000_t202" style="position:absolute;left:2050;top:1950;width:4533;height:2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<v:textbox inset="0,0,0,0">
                    <w:txbxContent>
                      <w:p w14:paraId="3A8C9906" w14:textId="77777777" w:rsidR="005D18EF" w:rsidRDefault="005D18EF" w:rsidP="005D18EF">
                        <w:pPr>
                          <w:spacing w:line="310" w:lineRule="exact"/>
                          <w:ind w:left="36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высокоуровневое</w:t>
                        </w:r>
                        <w:r>
                          <w:rPr>
                            <w:spacing w:val="-1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проектирование;</w:t>
                        </w:r>
                      </w:p>
                      <w:p w14:paraId="3ED73FAA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3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детально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проектирование;</w:t>
                        </w:r>
                      </w:p>
                      <w:p w14:paraId="62B23758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кодирование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и</w:t>
                        </w:r>
                        <w:r>
                          <w:rPr>
                            <w:spacing w:val="-6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отладка;</w:t>
                        </w:r>
                      </w:p>
                      <w:p w14:paraId="6A021BF5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блочное</w:t>
                        </w:r>
                        <w:r>
                          <w:rPr>
                            <w:spacing w:val="-5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тестирование;</w:t>
                        </w:r>
                      </w:p>
                      <w:p w14:paraId="6DF782E8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интеграционное</w:t>
                        </w:r>
                        <w:r>
                          <w:rPr>
                            <w:spacing w:val="-12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тестирование;</w:t>
                        </w:r>
                      </w:p>
                      <w:p w14:paraId="4B65F69E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интеграция;</w:t>
                        </w:r>
                      </w:p>
                      <w:p w14:paraId="21B2DA73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тестирование</w:t>
                        </w:r>
                        <w:r>
                          <w:rPr>
                            <w:spacing w:val="-8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истемы;</w:t>
                        </w:r>
                      </w:p>
                      <w:p w14:paraId="65733974" w14:textId="77777777" w:rsidR="005D18EF" w:rsidRDefault="005D18EF" w:rsidP="005D18EF">
                        <w:pPr>
                          <w:widowControl w:val="0"/>
                          <w:numPr>
                            <w:ilvl w:val="0"/>
                            <w:numId w:val="15"/>
                          </w:numPr>
                          <w:tabs>
                            <w:tab w:val="left" w:pos="359"/>
                            <w:tab w:val="left" w:pos="360"/>
                          </w:tabs>
                          <w:autoSpaceDE w:val="0"/>
                          <w:autoSpaceDN w:val="0"/>
                          <w:spacing w:after="0" w:line="342" w:lineRule="exact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корректирующее</w:t>
                        </w:r>
                        <w:r>
                          <w:rPr>
                            <w:spacing w:val="-12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сопровождение.</w:t>
                        </w:r>
                      </w:p>
                    </w:txbxContent>
                  </v:textbox>
                </v:shape>
                <v:shape id="docshape7" o:spid="_x0000_s1029" type="#_x0000_t202" style="position:absolute;left:6537;top:1626;width:461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Hkj8UA&#10;AADbAAAADwAAAGRycy9kb3ducmV2LnhtbESPQWvCQBSE70L/w/IK3nRTQ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keSPxQAAANsAAAAPAAAAAAAAAAAAAAAAAJgCAABkcnMv&#10;ZG93bnJldi54bWxQSwUGAAAAAAQABAD1AAAAigMAAAAA&#10;" filled="f" stroked="f">
                  <v:textbox inset="0,0,0,0">
                    <w:txbxContent>
                      <w:p w14:paraId="341D4098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5"/>
                            <w:sz w:val="28"/>
                          </w:rPr>
                          <w:t>или</w:t>
                        </w:r>
                      </w:p>
                    </w:txbxContent>
                  </v:textbox>
                </v:shape>
                <v:shape id="docshape8" o:spid="_x0000_s1030" type="#_x0000_t202" style="position:absolute;left:5789;top:1626;width:49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N6+M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sFz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Q3r4xQAAANsAAAAPAAAAAAAAAAAAAAAAAJgCAABkcnMv&#10;ZG93bnJldi54bWxQSwUGAAAAAAQABAD1AAAAigMAAAAA&#10;" filled="f" stroked="f">
                  <v:textbox inset="0,0,0,0">
                    <w:txbxContent>
                      <w:p w14:paraId="034357F4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5"/>
                            <w:sz w:val="28"/>
                          </w:rPr>
                          <w:t>ПО,</w:t>
                        </w:r>
                      </w:p>
                    </w:txbxContent>
                  </v:textbox>
                </v:shape>
                <v:shape id="docshape9" o:spid="_x0000_s1031" type="#_x0000_t202" style="position:absolute;left:3988;top:1626;width:1547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/fY8UA&#10;AADbAAAADwAAAGRycy9kb3ducmV2LnhtbESPQWvCQBSE7wX/w/KE3pqNPWiNbkRKC4WCNMaDx2f2&#10;mSzJvk2zW03/vVsoeBxm5htmvRltJy40eONYwSxJQRBXThuuFRzK96cXED4ga+wck4Jf8rDJJw9r&#10;zLS7ckGXfahFhLDPUEETQp9J6auGLPrE9cTRO7vBYohyqKUe8BrhtpPPaTqXFg3HhQZ7em2oavc/&#10;VsH2yMWb+d6dvopzYcpymfLnvFXqcTpuVyACjeEe/m9/aAWLBfx9iT9A5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D99jxQAAANsAAAAPAAAAAAAAAAAAAAAAAJgCAABkcnMv&#10;ZG93bnJldi54bWxQSwUGAAAAAAQABAD1AAAAigMAAAAA&#10;" filled="f" stroked="f">
                  <v:textbox inset="0,0,0,0">
                    <w:txbxContent>
                      <w:p w14:paraId="7D09897B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архитектуры</w:t>
                        </w:r>
                      </w:p>
                    </w:txbxContent>
                  </v:textbox>
                </v:shape>
                <v:shape id="docshape10" o:spid="_x0000_s1032" type="#_x0000_t202" style="position:absolute;left:2410;top:1626;width:1325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BLEc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ODZ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kEsRwgAAANsAAAAPAAAAAAAAAAAAAAAAAJgCAABkcnMvZG93&#10;bnJldi54bWxQSwUGAAAAAAQABAD1AAAAhwMAAAAA&#10;" filled="f" stroked="f">
                  <v:textbox inset="0,0,0,0">
                    <w:txbxContent>
                      <w:p w14:paraId="0EC2EF74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spacing w:val="-2"/>
                            <w:sz w:val="28"/>
                          </w:rPr>
                          <w:t>разработка</w:t>
                        </w:r>
                      </w:p>
                    </w:txbxContent>
                  </v:textbox>
                </v:shape>
                <v:shape id="docshape11" o:spid="_x0000_s1033" type="#_x0000_t202" style="position:absolute;left:2410;top:602;width:4060;height:9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zuisQA&#10;AADbAAAADwAAAGRycy9kb3ducmV2LnhtbESPQWvCQBSE74L/YXmF3nTTHqxJXUWkBaEgxnjw+Jp9&#10;JovZt2l21fjvu4LgcZiZb5jZoreNuFDnjWMFb+MEBHHptOFKwb74Hk1B+ICssXFMCm7kYTEfDmaY&#10;aXflnC67UIkIYZ+hgjqENpPSlzVZ9GPXEkfv6DqLIcqukrrDa4TbRr4nyURaNBwXamxpVVN52p2t&#10;guWB8y/zt/nd5sfcFEWa8M/kpNTrS7/8BBGoD8/wo73WCj5SuH+JP0D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c7orEAAAA2wAAAA8AAAAAAAAAAAAAAAAAmAIAAGRycy9k&#10;b3ducmV2LnhtbFBLBQYAAAAABAAEAPUAAACJAwAAAAA=&#10;" filled="f" stroked="f">
                  <v:textbox inset="0,0,0,0">
                    <w:txbxContent>
                      <w:p w14:paraId="3DE1D062" w14:textId="77777777" w:rsidR="005D18EF" w:rsidRDefault="005D18EF" w:rsidP="005D18EF">
                        <w:pPr>
                          <w:spacing w:line="254" w:lineRule="auto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определение</w:t>
                        </w:r>
                        <w:r>
                          <w:rPr>
                            <w:spacing w:val="-18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роблемы</w:t>
                        </w:r>
                        <w:r>
                          <w:rPr>
                            <w:spacing w:val="-17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(анализ); выработка требований;</w:t>
                        </w:r>
                      </w:p>
                      <w:p w14:paraId="1B040ECE" w14:textId="77777777" w:rsidR="005D18EF" w:rsidRDefault="005D18EF" w:rsidP="005D18EF">
                        <w:pPr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создание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>плана</w:t>
                        </w:r>
                        <w:r>
                          <w:rPr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spacing w:val="-2"/>
                            <w:sz w:val="28"/>
                          </w:rPr>
                          <w:t>конструирования;</w:t>
                        </w:r>
                      </w:p>
                    </w:txbxContent>
                  </v:textbox>
                </v:shape>
                <v:shape id="docshape12" o:spid="_x0000_s1034" type="#_x0000_t202" style="position:absolute;left:2050;top:569;width:175;height:13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M3MMAA&#10;AADbAAAADwAAAGRycy9kb3ducmV2LnhtbERPTYvCMBC9C/sfwgh7s6keRLtGkWUFQVis9bDH2WZs&#10;g82kNlHrvzcHwePjfS9WvW3EjTpvHCsYJykI4tJpw5WCY7EZzUD4gKyxcUwKHuRhtfwYLDDT7s45&#10;3Q6hEjGEfYYK6hDaTEpf1mTRJ64ljtzJdRZDhF0ldYf3GG4bOUnTqbRoODbU2NJ3TeX5cLUK1n+c&#10;/5jL7/8+P+WmKOYp76ZnpT6H/foLRKA+vMUv91YrmMX18Uv8AXL5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M3MMAAAADbAAAADwAAAAAAAAAAAAAAAACYAgAAZHJzL2Rvd25y&#10;ZXYueG1sUEsFBgAAAAAEAAQA9QAAAIUDAAAAAA==&#10;" filled="f" stroked="f">
                  <v:textbox inset="0,0,0,0">
                    <w:txbxContent>
                      <w:p w14:paraId="18153720" w14:textId="77777777" w:rsidR="005D18EF" w:rsidRDefault="005D18EF" w:rsidP="005D18EF">
                        <w:pPr>
                          <w:spacing w:before="1"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00F08605" w14:textId="77777777" w:rsidR="005D18EF" w:rsidRDefault="005D18EF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2652148E" w14:textId="77777777" w:rsidR="005D18EF" w:rsidRDefault="005D18EF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  <w:p w14:paraId="35EB61E8" w14:textId="77777777" w:rsidR="005D18EF" w:rsidRDefault="005D18EF" w:rsidP="005D18EF">
                        <w:pPr>
                          <w:spacing w:line="342" w:lineRule="exact"/>
                          <w:rPr>
                            <w:rFonts w:ascii="Symbol" w:hAnsi="Symbol"/>
                            <w:sz w:val="28"/>
                          </w:rPr>
                        </w:pPr>
                        <w:r>
                          <w:rPr>
                            <w:rFonts w:ascii="Symbol" w:hAnsi="Symbol"/>
                            <w:sz w:val="28"/>
                          </w:rPr>
                          <w:t></w:t>
                        </w:r>
                      </w:p>
                    </w:txbxContent>
                  </v:textbox>
                </v:shape>
                <v:shape id="docshape13" o:spid="_x0000_s1035" type="#_x0000_t202" style="position:absolute;left:1814;top:261;width:3790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<v:textbox inset="0,0,0,0">
                    <w:txbxContent>
                      <w:p w14:paraId="05A773C9" w14:textId="77777777" w:rsidR="005D18EF" w:rsidRDefault="005D18EF" w:rsidP="005D18EF">
                        <w:pPr>
                          <w:spacing w:line="311" w:lineRule="exact"/>
                          <w:rPr>
                            <w:sz w:val="28"/>
                          </w:rPr>
                        </w:pPr>
                        <w:r>
                          <w:rPr>
                            <w:b/>
                            <w:i/>
                            <w:sz w:val="28"/>
                          </w:rPr>
                          <w:t>Компоненты</w:t>
                        </w:r>
                        <w:r>
                          <w:rPr>
                            <w:b/>
                            <w:i/>
                            <w:spacing w:val="-11"/>
                            <w:sz w:val="28"/>
                          </w:rPr>
                          <w:t xml:space="preserve"> </w:t>
                        </w:r>
                        <w:r>
                          <w:rPr>
                            <w:b/>
                            <w:i/>
                            <w:sz w:val="28"/>
                          </w:rPr>
                          <w:t>разработки</w:t>
                        </w:r>
                        <w:r>
                          <w:rPr>
                            <w:b/>
                            <w:i/>
                            <w:spacing w:val="-8"/>
                            <w:sz w:val="28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b/>
                            <w:i/>
                            <w:spacing w:val="-5"/>
                            <w:sz w:val="28"/>
                          </w:rPr>
                          <w:t>ПО</w:t>
                        </w:r>
                        <w:proofErr w:type="gramEnd"/>
                        <w:r>
                          <w:rPr>
                            <w:spacing w:val="-5"/>
                            <w:sz w:val="28"/>
                          </w:rPr>
                          <w:t>: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14:paraId="4434B2DB" w14:textId="77777777" w:rsidR="004D5378" w:rsidRPr="004D5378" w:rsidRDefault="004D5378" w:rsidP="004D5378">
      <w:pPr>
        <w:widowControl w:val="0"/>
        <w:tabs>
          <w:tab w:val="left" w:pos="1534"/>
          <w:tab w:val="left" w:pos="1535"/>
        </w:tabs>
        <w:autoSpaceDE w:val="0"/>
        <w:autoSpaceDN w:val="0"/>
        <w:spacing w:line="240" w:lineRule="auto"/>
        <w:rPr>
          <w:sz w:val="28"/>
        </w:rPr>
      </w:pPr>
    </w:p>
    <w:p w14:paraId="0A9B0F57" w14:textId="34035083" w:rsidR="005D18EF" w:rsidRDefault="004D5378" w:rsidP="004D5378">
      <w:pPr>
        <w:pStyle w:val="2"/>
      </w:pPr>
      <w:r>
        <w:t xml:space="preserve">2. </w:t>
      </w:r>
      <w:r w:rsidRPr="006C6563">
        <w:t>Современные</w:t>
      </w:r>
      <w:r w:rsidRPr="006C6563">
        <w:rPr>
          <w:spacing w:val="-8"/>
        </w:rPr>
        <w:t xml:space="preserve"> </w:t>
      </w:r>
      <w:r w:rsidRPr="006C6563">
        <w:t>подходы</w:t>
      </w:r>
      <w:r w:rsidRPr="006C6563">
        <w:rPr>
          <w:spacing w:val="-7"/>
        </w:rPr>
        <w:t xml:space="preserve"> </w:t>
      </w:r>
      <w:r w:rsidRPr="006C6563">
        <w:t>к</w:t>
      </w:r>
      <w:r w:rsidRPr="006C6563">
        <w:rPr>
          <w:spacing w:val="-6"/>
        </w:rPr>
        <w:t xml:space="preserve"> </w:t>
      </w:r>
      <w:r w:rsidRPr="006C6563">
        <w:t>разработке</w:t>
      </w:r>
      <w:r w:rsidRPr="006C6563">
        <w:rPr>
          <w:spacing w:val="-5"/>
        </w:rPr>
        <w:t xml:space="preserve"> </w:t>
      </w:r>
      <w:r w:rsidRPr="006C6563">
        <w:t>программного</w:t>
      </w:r>
      <w:r w:rsidRPr="006C6563">
        <w:rPr>
          <w:spacing w:val="-7"/>
        </w:rPr>
        <w:t xml:space="preserve"> </w:t>
      </w:r>
      <w:r w:rsidRPr="006C6563">
        <w:t>обеспечения:</w:t>
      </w:r>
      <w:r w:rsidRPr="006C6563">
        <w:rPr>
          <w:spacing w:val="-6"/>
        </w:rPr>
        <w:t xml:space="preserve"> </w:t>
      </w:r>
      <w:r w:rsidRPr="006C6563">
        <w:t>понятие</w:t>
      </w:r>
      <w:r w:rsidRPr="006C6563">
        <w:rPr>
          <w:spacing w:val="-8"/>
        </w:rPr>
        <w:t xml:space="preserve"> </w:t>
      </w:r>
      <w:r w:rsidRPr="006C6563">
        <w:t>конструирования ПО; результат конструирования; решения, которые принимаются при конструировании.</w:t>
      </w:r>
    </w:p>
    <w:p w14:paraId="57EE3498" w14:textId="77777777" w:rsidR="004D5378" w:rsidRPr="005D18EF" w:rsidRDefault="004D5378" w:rsidP="004D5378">
      <w:pPr>
        <w:pStyle w:val="a6"/>
        <w:spacing w:before="67" w:line="242" w:lineRule="auto"/>
        <w:ind w:right="244"/>
        <w:jc w:val="both"/>
        <w:rPr>
          <w:lang w:val="ru-RU"/>
        </w:rPr>
      </w:pPr>
      <w:r w:rsidRPr="005D18EF">
        <w:rPr>
          <w:b/>
          <w:lang w:val="ru-RU"/>
        </w:rPr>
        <w:t>Конструирование</w:t>
      </w:r>
      <w:r w:rsidRPr="005D18EF">
        <w:rPr>
          <w:b/>
          <w:spacing w:val="-12"/>
          <w:lang w:val="ru-RU"/>
        </w:rPr>
        <w:t xml:space="preserve"> </w:t>
      </w:r>
      <w:r w:rsidRPr="005D18EF">
        <w:rPr>
          <w:lang w:val="ru-RU"/>
        </w:rPr>
        <w:t>–</w:t>
      </w:r>
      <w:r w:rsidRPr="005D18EF">
        <w:rPr>
          <w:spacing w:val="-12"/>
          <w:lang w:val="ru-RU"/>
        </w:rPr>
        <w:t xml:space="preserve"> </w:t>
      </w:r>
      <w:r w:rsidRPr="005D18EF">
        <w:rPr>
          <w:lang w:val="ru-RU"/>
        </w:rPr>
        <w:t>часть</w:t>
      </w:r>
      <w:r w:rsidRPr="005D18EF">
        <w:rPr>
          <w:spacing w:val="-14"/>
          <w:lang w:val="ru-RU"/>
        </w:rPr>
        <w:t xml:space="preserve"> </w:t>
      </w:r>
      <w:r w:rsidRPr="005D18EF">
        <w:rPr>
          <w:lang w:val="ru-RU"/>
        </w:rPr>
        <w:t>процесса</w:t>
      </w:r>
      <w:r w:rsidRPr="005D18EF">
        <w:rPr>
          <w:spacing w:val="-15"/>
          <w:lang w:val="ru-RU"/>
        </w:rPr>
        <w:t xml:space="preserve"> </w:t>
      </w:r>
      <w:r w:rsidRPr="005D18EF">
        <w:rPr>
          <w:lang w:val="ru-RU"/>
        </w:rPr>
        <w:t>разработки</w:t>
      </w:r>
      <w:r w:rsidRPr="005D18EF">
        <w:rPr>
          <w:spacing w:val="-12"/>
          <w:lang w:val="ru-RU"/>
        </w:rPr>
        <w:t xml:space="preserve"> </w:t>
      </w:r>
      <w:proofErr w:type="gramStart"/>
      <w:r w:rsidRPr="005D18EF">
        <w:rPr>
          <w:lang w:val="ru-RU"/>
        </w:rPr>
        <w:t>ПО</w:t>
      </w:r>
      <w:proofErr w:type="gramEnd"/>
      <w:r w:rsidRPr="005D18EF">
        <w:rPr>
          <w:lang w:val="ru-RU"/>
        </w:rPr>
        <w:t>.</w:t>
      </w:r>
      <w:r w:rsidRPr="005D18EF">
        <w:rPr>
          <w:spacing w:val="-14"/>
          <w:lang w:val="ru-RU"/>
        </w:rPr>
        <w:t xml:space="preserve"> </w:t>
      </w:r>
      <w:r w:rsidRPr="005D18EF">
        <w:rPr>
          <w:lang w:val="ru-RU"/>
        </w:rPr>
        <w:t>В</w:t>
      </w:r>
      <w:r w:rsidRPr="005D18EF">
        <w:rPr>
          <w:spacing w:val="-14"/>
          <w:lang w:val="ru-RU"/>
        </w:rPr>
        <w:t xml:space="preserve"> </w:t>
      </w:r>
      <w:r w:rsidRPr="005D18EF">
        <w:rPr>
          <w:lang w:val="ru-RU"/>
        </w:rPr>
        <w:t>зависимости</w:t>
      </w:r>
      <w:r w:rsidRPr="005D18EF">
        <w:rPr>
          <w:spacing w:val="-15"/>
          <w:lang w:val="ru-RU"/>
        </w:rPr>
        <w:t xml:space="preserve"> </w:t>
      </w:r>
      <w:r w:rsidRPr="005D18EF">
        <w:rPr>
          <w:lang w:val="ru-RU"/>
        </w:rPr>
        <w:t>от</w:t>
      </w:r>
      <w:r w:rsidRPr="005D18EF">
        <w:rPr>
          <w:spacing w:val="-14"/>
          <w:lang w:val="ru-RU"/>
        </w:rPr>
        <w:t xml:space="preserve"> </w:t>
      </w:r>
      <w:r w:rsidRPr="005D18EF">
        <w:rPr>
          <w:lang w:val="ru-RU"/>
        </w:rPr>
        <w:t>размера проекта на конструирование обычно уходит</w:t>
      </w:r>
      <w:r w:rsidRPr="005D18EF">
        <w:rPr>
          <w:spacing w:val="-1"/>
          <w:lang w:val="ru-RU"/>
        </w:rPr>
        <w:t xml:space="preserve"> </w:t>
      </w:r>
      <w:r w:rsidRPr="005D18EF">
        <w:rPr>
          <w:lang w:val="ru-RU"/>
        </w:rPr>
        <w:t>30–80%</w:t>
      </w:r>
      <w:r w:rsidRPr="005D18EF">
        <w:rPr>
          <w:spacing w:val="-2"/>
          <w:lang w:val="ru-RU"/>
        </w:rPr>
        <w:t xml:space="preserve"> </w:t>
      </w:r>
      <w:r w:rsidRPr="005D18EF">
        <w:rPr>
          <w:lang w:val="ru-RU"/>
        </w:rPr>
        <w:t>общего времени работы.</w:t>
      </w:r>
    </w:p>
    <w:p w14:paraId="6864880E" w14:textId="77777777" w:rsidR="004D5378" w:rsidRPr="005D18EF" w:rsidRDefault="004D5378" w:rsidP="004D5378">
      <w:pPr>
        <w:pStyle w:val="a6"/>
        <w:spacing w:before="116"/>
        <w:ind w:right="244"/>
        <w:jc w:val="both"/>
        <w:rPr>
          <w:lang w:val="ru-RU"/>
        </w:rPr>
      </w:pPr>
      <w:r w:rsidRPr="005D18EF">
        <w:rPr>
          <w:lang w:val="ru-RU"/>
        </w:rPr>
        <w:t xml:space="preserve">Конструирование занимает центральное место в процессе разработки </w:t>
      </w:r>
      <w:proofErr w:type="gramStart"/>
      <w:r w:rsidRPr="005D18EF">
        <w:rPr>
          <w:lang w:val="ru-RU"/>
        </w:rPr>
        <w:t>ПО</w:t>
      </w:r>
      <w:proofErr w:type="gramEnd"/>
      <w:r w:rsidRPr="005D18EF">
        <w:rPr>
          <w:lang w:val="ru-RU"/>
        </w:rPr>
        <w:t>. Требования к приложению и его архитектура разрабатываются до этапа конструирования,</w:t>
      </w:r>
      <w:r w:rsidRPr="005D18EF">
        <w:rPr>
          <w:spacing w:val="-3"/>
          <w:lang w:val="ru-RU"/>
        </w:rPr>
        <w:t xml:space="preserve"> </w:t>
      </w:r>
      <w:r w:rsidRPr="005D18EF">
        <w:rPr>
          <w:lang w:val="ru-RU"/>
        </w:rPr>
        <w:t>что</w:t>
      </w:r>
      <w:r w:rsidRPr="005D18EF">
        <w:rPr>
          <w:spacing w:val="-1"/>
          <w:lang w:val="ru-RU"/>
        </w:rPr>
        <w:t xml:space="preserve"> </w:t>
      </w:r>
      <w:r w:rsidRPr="005D18EF">
        <w:rPr>
          <w:lang w:val="ru-RU"/>
        </w:rPr>
        <w:t>гарантирует</w:t>
      </w:r>
      <w:r w:rsidRPr="005D18EF">
        <w:rPr>
          <w:spacing w:val="-3"/>
          <w:lang w:val="ru-RU"/>
        </w:rPr>
        <w:t xml:space="preserve"> </w:t>
      </w:r>
      <w:r w:rsidRPr="005D18EF">
        <w:rPr>
          <w:lang w:val="ru-RU"/>
        </w:rPr>
        <w:t>его</w:t>
      </w:r>
      <w:r w:rsidRPr="005D18EF">
        <w:rPr>
          <w:spacing w:val="-2"/>
          <w:lang w:val="ru-RU"/>
        </w:rPr>
        <w:t xml:space="preserve"> </w:t>
      </w:r>
      <w:r w:rsidRPr="005D18EF">
        <w:rPr>
          <w:lang w:val="ru-RU"/>
        </w:rPr>
        <w:t>эффективность.</w:t>
      </w:r>
      <w:r w:rsidRPr="005D18EF">
        <w:rPr>
          <w:spacing w:val="-3"/>
          <w:lang w:val="ru-RU"/>
        </w:rPr>
        <w:t xml:space="preserve"> </w:t>
      </w:r>
      <w:r w:rsidRPr="005D18EF">
        <w:rPr>
          <w:lang w:val="ru-RU"/>
        </w:rPr>
        <w:t>Тестирование</w:t>
      </w:r>
      <w:r w:rsidRPr="005D18EF">
        <w:rPr>
          <w:spacing w:val="-3"/>
          <w:lang w:val="ru-RU"/>
        </w:rPr>
        <w:t xml:space="preserve"> </w:t>
      </w:r>
      <w:r w:rsidRPr="005D18EF">
        <w:rPr>
          <w:lang w:val="ru-RU"/>
        </w:rPr>
        <w:t>системы выполняется</w:t>
      </w:r>
      <w:r w:rsidRPr="005D18EF">
        <w:rPr>
          <w:spacing w:val="-18"/>
          <w:lang w:val="ru-RU"/>
        </w:rPr>
        <w:t xml:space="preserve"> </w:t>
      </w:r>
      <w:r w:rsidRPr="005D18EF">
        <w:rPr>
          <w:lang w:val="ru-RU"/>
        </w:rPr>
        <w:t>после</w:t>
      </w:r>
      <w:r w:rsidRPr="005D18EF">
        <w:rPr>
          <w:spacing w:val="-17"/>
          <w:lang w:val="ru-RU"/>
        </w:rPr>
        <w:t xml:space="preserve"> </w:t>
      </w:r>
      <w:r w:rsidRPr="005D18EF">
        <w:rPr>
          <w:lang w:val="ru-RU"/>
        </w:rPr>
        <w:t>конструирования</w:t>
      </w:r>
      <w:r w:rsidRPr="005D18EF">
        <w:rPr>
          <w:spacing w:val="-18"/>
          <w:lang w:val="ru-RU"/>
        </w:rPr>
        <w:t xml:space="preserve"> </w:t>
      </w:r>
      <w:r w:rsidRPr="005D18EF">
        <w:rPr>
          <w:lang w:val="ru-RU"/>
        </w:rPr>
        <w:t>и</w:t>
      </w:r>
      <w:r w:rsidRPr="005D18EF">
        <w:rPr>
          <w:spacing w:val="-17"/>
          <w:lang w:val="ru-RU"/>
        </w:rPr>
        <w:t xml:space="preserve"> </w:t>
      </w:r>
      <w:r w:rsidRPr="005D18EF">
        <w:rPr>
          <w:lang w:val="ru-RU"/>
        </w:rPr>
        <w:t>служит</w:t>
      </w:r>
      <w:r w:rsidRPr="005D18EF">
        <w:rPr>
          <w:spacing w:val="-18"/>
          <w:lang w:val="ru-RU"/>
        </w:rPr>
        <w:t xml:space="preserve"> </w:t>
      </w:r>
      <w:r w:rsidRPr="005D18EF">
        <w:rPr>
          <w:lang w:val="ru-RU"/>
        </w:rPr>
        <w:t>для</w:t>
      </w:r>
      <w:r w:rsidRPr="005D18EF">
        <w:rPr>
          <w:spacing w:val="-17"/>
          <w:lang w:val="ru-RU"/>
        </w:rPr>
        <w:t xml:space="preserve"> </w:t>
      </w:r>
      <w:r w:rsidRPr="005D18EF">
        <w:rPr>
          <w:lang w:val="ru-RU"/>
        </w:rPr>
        <w:t>проверки</w:t>
      </w:r>
      <w:r w:rsidRPr="005D18EF">
        <w:rPr>
          <w:spacing w:val="-18"/>
          <w:lang w:val="ru-RU"/>
        </w:rPr>
        <w:t xml:space="preserve"> </w:t>
      </w:r>
      <w:r w:rsidRPr="005D18EF">
        <w:rPr>
          <w:lang w:val="ru-RU"/>
        </w:rPr>
        <w:t>его</w:t>
      </w:r>
      <w:r w:rsidRPr="005D18EF">
        <w:rPr>
          <w:spacing w:val="-17"/>
          <w:lang w:val="ru-RU"/>
        </w:rPr>
        <w:t xml:space="preserve"> </w:t>
      </w:r>
      <w:r w:rsidRPr="005D18EF">
        <w:rPr>
          <w:lang w:val="ru-RU"/>
        </w:rPr>
        <w:t>правильности.</w:t>
      </w:r>
    </w:p>
    <w:p w14:paraId="73C45CF2" w14:textId="77777777" w:rsidR="004D5378" w:rsidRDefault="004D5378" w:rsidP="004D5378">
      <w:pPr>
        <w:spacing w:before="118" w:line="242" w:lineRule="auto"/>
        <w:ind w:left="402" w:right="244"/>
        <w:jc w:val="both"/>
        <w:rPr>
          <w:sz w:val="28"/>
        </w:rPr>
      </w:pPr>
      <w:r>
        <w:rPr>
          <w:b/>
          <w:sz w:val="28"/>
        </w:rPr>
        <w:t>Результат</w:t>
      </w:r>
      <w:r>
        <w:rPr>
          <w:b/>
          <w:spacing w:val="-6"/>
          <w:sz w:val="28"/>
        </w:rPr>
        <w:t xml:space="preserve"> </w:t>
      </w:r>
      <w:r>
        <w:rPr>
          <w:b/>
          <w:sz w:val="28"/>
        </w:rPr>
        <w:t>конструирования</w:t>
      </w:r>
      <w:r>
        <w:rPr>
          <w:b/>
          <w:spacing w:val="-7"/>
          <w:sz w:val="28"/>
        </w:rPr>
        <w:t xml:space="preserve"> </w:t>
      </w:r>
      <w:r>
        <w:rPr>
          <w:sz w:val="28"/>
        </w:rPr>
        <w:t>–</w:t>
      </w:r>
      <w:r>
        <w:rPr>
          <w:spacing w:val="-6"/>
          <w:sz w:val="28"/>
        </w:rPr>
        <w:t xml:space="preserve"> </w:t>
      </w:r>
      <w:r>
        <w:rPr>
          <w:sz w:val="28"/>
        </w:rPr>
        <w:t>исходный</w:t>
      </w:r>
      <w:r>
        <w:rPr>
          <w:spacing w:val="-7"/>
          <w:sz w:val="28"/>
        </w:rPr>
        <w:t xml:space="preserve"> </w:t>
      </w:r>
      <w:r>
        <w:rPr>
          <w:sz w:val="28"/>
        </w:rPr>
        <w:t>код</w:t>
      </w:r>
      <w:r>
        <w:rPr>
          <w:spacing w:val="-6"/>
          <w:sz w:val="28"/>
        </w:rPr>
        <w:t xml:space="preserve"> </w:t>
      </w:r>
      <w:r>
        <w:rPr>
          <w:sz w:val="28"/>
        </w:rPr>
        <w:t>–</w:t>
      </w:r>
      <w:r>
        <w:rPr>
          <w:spacing w:val="-6"/>
          <w:sz w:val="28"/>
        </w:rPr>
        <w:t xml:space="preserve"> </w:t>
      </w:r>
      <w:r>
        <w:rPr>
          <w:sz w:val="28"/>
        </w:rPr>
        <w:t>часто</w:t>
      </w:r>
      <w:r>
        <w:rPr>
          <w:spacing w:val="-7"/>
          <w:sz w:val="28"/>
        </w:rPr>
        <w:t xml:space="preserve"> </w:t>
      </w:r>
      <w:r>
        <w:rPr>
          <w:sz w:val="28"/>
        </w:rPr>
        <w:t>является</w:t>
      </w:r>
      <w:r>
        <w:rPr>
          <w:spacing w:val="-7"/>
          <w:sz w:val="28"/>
        </w:rPr>
        <w:t xml:space="preserve"> </w:t>
      </w:r>
      <w:r>
        <w:rPr>
          <w:sz w:val="28"/>
        </w:rPr>
        <w:t>единственным верным описанием программы.</w:t>
      </w:r>
    </w:p>
    <w:p w14:paraId="4F2EA447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7"/>
        <w:contextualSpacing w:val="0"/>
        <w:jc w:val="both"/>
        <w:rPr>
          <w:sz w:val="28"/>
        </w:rPr>
      </w:pPr>
      <w:proofErr w:type="gramStart"/>
      <w:r>
        <w:rPr>
          <w:b/>
          <w:sz w:val="28"/>
        </w:rPr>
        <w:t>к</w:t>
      </w:r>
      <w:proofErr w:type="gramEnd"/>
      <w:r>
        <w:rPr>
          <w:b/>
          <w:sz w:val="28"/>
        </w:rPr>
        <w:t xml:space="preserve">онструирование </w:t>
      </w:r>
      <w:r>
        <w:rPr>
          <w:sz w:val="28"/>
        </w:rPr>
        <w:t>– главный этап разработки ПО, без которого не обходится ни один проект;</w:t>
      </w:r>
    </w:p>
    <w:p w14:paraId="4B611514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240" w:lineRule="auto"/>
        <w:ind w:right="246"/>
        <w:contextualSpacing w:val="0"/>
        <w:jc w:val="both"/>
        <w:rPr>
          <w:sz w:val="28"/>
        </w:rPr>
      </w:pPr>
      <w:r>
        <w:rPr>
          <w:b/>
          <w:sz w:val="28"/>
        </w:rPr>
        <w:t>основные этапы конструирования</w:t>
      </w:r>
      <w:r>
        <w:rPr>
          <w:sz w:val="28"/>
        </w:rPr>
        <w:t xml:space="preserve">: </w:t>
      </w:r>
      <w:r>
        <w:rPr>
          <w:b/>
          <w:i/>
          <w:sz w:val="28"/>
        </w:rPr>
        <w:t xml:space="preserve">детальное проектирование, кодирование, отладка, интеграция и тестирование приложения разработчиками </w:t>
      </w:r>
      <w:r>
        <w:rPr>
          <w:sz w:val="28"/>
        </w:rPr>
        <w:t xml:space="preserve">(блочное тестирование и интеграционное </w:t>
      </w:r>
      <w:r>
        <w:rPr>
          <w:spacing w:val="-2"/>
          <w:sz w:val="28"/>
        </w:rPr>
        <w:t>тестирование);</w:t>
      </w:r>
    </w:p>
    <w:p w14:paraId="66727F93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5"/>
        </w:tabs>
        <w:autoSpaceDE w:val="0"/>
        <w:autoSpaceDN w:val="0"/>
        <w:spacing w:line="341" w:lineRule="exact"/>
        <w:ind w:hanging="361"/>
        <w:contextualSpacing w:val="0"/>
        <w:jc w:val="both"/>
        <w:rPr>
          <w:sz w:val="28"/>
        </w:rPr>
      </w:pPr>
      <w:r>
        <w:rPr>
          <w:b/>
          <w:sz w:val="28"/>
        </w:rPr>
        <w:t>конструирование</w:t>
      </w:r>
      <w:r>
        <w:rPr>
          <w:b/>
          <w:spacing w:val="61"/>
          <w:w w:val="150"/>
          <w:sz w:val="28"/>
        </w:rPr>
        <w:t xml:space="preserve">   </w:t>
      </w:r>
      <w:r>
        <w:rPr>
          <w:sz w:val="28"/>
        </w:rPr>
        <w:t>часто</w:t>
      </w:r>
      <w:r>
        <w:rPr>
          <w:spacing w:val="65"/>
          <w:w w:val="150"/>
          <w:sz w:val="28"/>
        </w:rPr>
        <w:t xml:space="preserve">   </w:t>
      </w:r>
      <w:r>
        <w:rPr>
          <w:sz w:val="28"/>
        </w:rPr>
        <w:t>называют</w:t>
      </w:r>
      <w:r>
        <w:rPr>
          <w:spacing w:val="63"/>
          <w:w w:val="150"/>
          <w:sz w:val="28"/>
        </w:rPr>
        <w:t xml:space="preserve">   </w:t>
      </w:r>
      <w:r>
        <w:rPr>
          <w:sz w:val="28"/>
        </w:rPr>
        <w:t>«кодированием»</w:t>
      </w:r>
      <w:r>
        <w:rPr>
          <w:spacing w:val="64"/>
          <w:w w:val="150"/>
          <w:sz w:val="28"/>
        </w:rPr>
        <w:t xml:space="preserve">   </w:t>
      </w:r>
      <w:r>
        <w:rPr>
          <w:spacing w:val="-10"/>
          <w:sz w:val="28"/>
        </w:rPr>
        <w:t>и</w:t>
      </w:r>
    </w:p>
    <w:p w14:paraId="5195060A" w14:textId="77777777" w:rsidR="004D5378" w:rsidRDefault="004D5378" w:rsidP="004D5378">
      <w:pPr>
        <w:pStyle w:val="a6"/>
        <w:spacing w:line="321" w:lineRule="exact"/>
        <w:ind w:left="1534"/>
      </w:pPr>
      <w:r>
        <w:rPr>
          <w:spacing w:val="-2"/>
        </w:rPr>
        <w:t>«</w:t>
      </w:r>
      <w:proofErr w:type="spellStart"/>
      <w:proofErr w:type="gramStart"/>
      <w:r>
        <w:rPr>
          <w:spacing w:val="-2"/>
        </w:rPr>
        <w:t>программированием</w:t>
      </w:r>
      <w:proofErr w:type="spellEnd"/>
      <w:proofErr w:type="gramEnd"/>
      <w:r>
        <w:rPr>
          <w:spacing w:val="-2"/>
        </w:rPr>
        <w:t>»;</w:t>
      </w:r>
    </w:p>
    <w:p w14:paraId="5D158D17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sz w:val="28"/>
        </w:rPr>
      </w:pPr>
      <w:r>
        <w:rPr>
          <w:sz w:val="28"/>
        </w:rPr>
        <w:t>от</w:t>
      </w:r>
      <w:r>
        <w:rPr>
          <w:spacing w:val="-8"/>
          <w:sz w:val="28"/>
        </w:rPr>
        <w:t xml:space="preserve"> </w:t>
      </w:r>
      <w:r>
        <w:rPr>
          <w:sz w:val="28"/>
        </w:rPr>
        <w:t>качества</w:t>
      </w:r>
      <w:r>
        <w:rPr>
          <w:spacing w:val="-6"/>
          <w:sz w:val="28"/>
        </w:rPr>
        <w:t xml:space="preserve"> </w:t>
      </w:r>
      <w:r>
        <w:rPr>
          <w:sz w:val="28"/>
        </w:rPr>
        <w:t>конструирования</w:t>
      </w:r>
      <w:r>
        <w:rPr>
          <w:spacing w:val="-4"/>
          <w:sz w:val="28"/>
        </w:rPr>
        <w:t xml:space="preserve"> </w:t>
      </w:r>
      <w:r>
        <w:rPr>
          <w:sz w:val="28"/>
        </w:rPr>
        <w:t>во</w:t>
      </w:r>
      <w:r>
        <w:rPr>
          <w:spacing w:val="-4"/>
          <w:sz w:val="28"/>
        </w:rPr>
        <w:t xml:space="preserve"> </w:t>
      </w:r>
      <w:r>
        <w:rPr>
          <w:sz w:val="28"/>
        </w:rPr>
        <w:t>многом</w:t>
      </w:r>
      <w:r>
        <w:rPr>
          <w:spacing w:val="-7"/>
          <w:sz w:val="28"/>
        </w:rPr>
        <w:t xml:space="preserve"> </w:t>
      </w:r>
      <w:r>
        <w:rPr>
          <w:sz w:val="28"/>
        </w:rPr>
        <w:t>зависит</w:t>
      </w:r>
      <w:r>
        <w:rPr>
          <w:spacing w:val="-6"/>
          <w:sz w:val="28"/>
        </w:rPr>
        <w:t xml:space="preserve"> </w:t>
      </w:r>
      <w:r>
        <w:rPr>
          <w:sz w:val="28"/>
        </w:rPr>
        <w:t>качество</w:t>
      </w:r>
      <w:r>
        <w:rPr>
          <w:spacing w:val="-3"/>
          <w:sz w:val="28"/>
        </w:rPr>
        <w:t xml:space="preserve"> </w:t>
      </w:r>
      <w:proofErr w:type="gramStart"/>
      <w:r>
        <w:rPr>
          <w:spacing w:val="-5"/>
          <w:sz w:val="28"/>
        </w:rPr>
        <w:t>ПО</w:t>
      </w:r>
      <w:proofErr w:type="gramEnd"/>
      <w:r>
        <w:rPr>
          <w:spacing w:val="-5"/>
          <w:sz w:val="28"/>
        </w:rPr>
        <w:t>;</w:t>
      </w:r>
    </w:p>
    <w:p w14:paraId="1ED294EF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right="256"/>
        <w:contextualSpacing w:val="0"/>
        <w:rPr>
          <w:sz w:val="28"/>
        </w:rPr>
      </w:pPr>
      <w:r>
        <w:rPr>
          <w:sz w:val="28"/>
        </w:rPr>
        <w:t>компетентность</w:t>
      </w:r>
      <w:r>
        <w:rPr>
          <w:spacing w:val="40"/>
          <w:sz w:val="28"/>
        </w:rPr>
        <w:t xml:space="preserve"> </w:t>
      </w:r>
      <w:r>
        <w:rPr>
          <w:sz w:val="28"/>
        </w:rPr>
        <w:t>в</w:t>
      </w:r>
      <w:r>
        <w:rPr>
          <w:spacing w:val="40"/>
          <w:sz w:val="28"/>
        </w:rPr>
        <w:t xml:space="preserve"> </w:t>
      </w:r>
      <w:r>
        <w:rPr>
          <w:sz w:val="28"/>
        </w:rPr>
        <w:t>конструировании</w:t>
      </w:r>
      <w:r>
        <w:rPr>
          <w:spacing w:val="40"/>
          <w:sz w:val="28"/>
        </w:rPr>
        <w:t xml:space="preserve"> </w:t>
      </w:r>
      <w:proofErr w:type="gramStart"/>
      <w:r>
        <w:rPr>
          <w:sz w:val="28"/>
        </w:rPr>
        <w:t>ПО</w:t>
      </w:r>
      <w:r>
        <w:rPr>
          <w:spacing w:val="40"/>
          <w:sz w:val="28"/>
        </w:rPr>
        <w:t xml:space="preserve"> </w:t>
      </w:r>
      <w:r>
        <w:rPr>
          <w:sz w:val="28"/>
        </w:rPr>
        <w:t>определяет</w:t>
      </w:r>
      <w:proofErr w:type="gramEnd"/>
      <w:r>
        <w:rPr>
          <w:spacing w:val="40"/>
          <w:sz w:val="28"/>
        </w:rPr>
        <w:t xml:space="preserve"> </w:t>
      </w:r>
      <w:r>
        <w:rPr>
          <w:sz w:val="28"/>
        </w:rPr>
        <w:t>то,</w:t>
      </w:r>
      <w:r>
        <w:rPr>
          <w:spacing w:val="40"/>
          <w:sz w:val="28"/>
        </w:rPr>
        <w:t xml:space="preserve"> </w:t>
      </w:r>
      <w:r>
        <w:rPr>
          <w:sz w:val="28"/>
        </w:rPr>
        <w:t>насколько хорошим программистом вы являетесь.</w:t>
      </w:r>
    </w:p>
    <w:p w14:paraId="0FA845AE" w14:textId="77777777" w:rsidR="004D5378" w:rsidRDefault="004D5378" w:rsidP="004D5378">
      <w:pPr>
        <w:spacing w:before="127" w:line="318" w:lineRule="exact"/>
        <w:ind w:left="402"/>
        <w:rPr>
          <w:b/>
          <w:i/>
          <w:sz w:val="28"/>
        </w:rPr>
      </w:pPr>
      <w:r>
        <w:rPr>
          <w:b/>
          <w:i/>
          <w:sz w:val="28"/>
        </w:rPr>
        <w:t>Основные</w:t>
      </w:r>
      <w:r>
        <w:rPr>
          <w:b/>
          <w:i/>
          <w:spacing w:val="-9"/>
          <w:sz w:val="28"/>
        </w:rPr>
        <w:t xml:space="preserve"> </w:t>
      </w:r>
      <w:r>
        <w:rPr>
          <w:b/>
          <w:i/>
          <w:sz w:val="28"/>
        </w:rPr>
        <w:t>решения,</w:t>
      </w:r>
      <w:r>
        <w:rPr>
          <w:b/>
          <w:i/>
          <w:spacing w:val="-8"/>
          <w:sz w:val="28"/>
        </w:rPr>
        <w:t xml:space="preserve"> </w:t>
      </w:r>
      <w:r>
        <w:rPr>
          <w:b/>
          <w:i/>
          <w:sz w:val="28"/>
        </w:rPr>
        <w:t>которые</w:t>
      </w:r>
      <w:r>
        <w:rPr>
          <w:b/>
          <w:i/>
          <w:spacing w:val="-5"/>
          <w:sz w:val="28"/>
        </w:rPr>
        <w:t xml:space="preserve"> </w:t>
      </w:r>
      <w:r>
        <w:rPr>
          <w:b/>
          <w:i/>
          <w:sz w:val="28"/>
        </w:rPr>
        <w:t>принимаются</w:t>
      </w:r>
      <w:r>
        <w:rPr>
          <w:b/>
          <w:i/>
          <w:spacing w:val="-5"/>
          <w:sz w:val="28"/>
        </w:rPr>
        <w:t xml:space="preserve"> </w:t>
      </w:r>
      <w:r>
        <w:rPr>
          <w:b/>
          <w:i/>
          <w:sz w:val="28"/>
        </w:rPr>
        <w:t>при</w:t>
      </w:r>
      <w:r>
        <w:rPr>
          <w:b/>
          <w:i/>
          <w:spacing w:val="-4"/>
          <w:sz w:val="28"/>
        </w:rPr>
        <w:t xml:space="preserve"> </w:t>
      </w:r>
      <w:r>
        <w:rPr>
          <w:b/>
          <w:i/>
          <w:spacing w:val="-2"/>
          <w:sz w:val="28"/>
        </w:rPr>
        <w:t>конструировании:</w:t>
      </w:r>
    </w:p>
    <w:p w14:paraId="4585E82C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sz w:val="28"/>
        </w:rPr>
      </w:pPr>
      <w:r>
        <w:rPr>
          <w:sz w:val="28"/>
        </w:rPr>
        <w:t>выбор</w:t>
      </w:r>
      <w:r>
        <w:rPr>
          <w:spacing w:val="-6"/>
          <w:sz w:val="28"/>
        </w:rPr>
        <w:t xml:space="preserve"> </w:t>
      </w:r>
      <w:r>
        <w:rPr>
          <w:sz w:val="28"/>
        </w:rPr>
        <w:t>языка</w:t>
      </w:r>
      <w:r>
        <w:rPr>
          <w:spacing w:val="-2"/>
          <w:sz w:val="28"/>
        </w:rPr>
        <w:t xml:space="preserve"> программирования;</w:t>
      </w:r>
    </w:p>
    <w:p w14:paraId="3D28B028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sz w:val="28"/>
        </w:rPr>
      </w:pPr>
      <w:r>
        <w:rPr>
          <w:sz w:val="28"/>
        </w:rPr>
        <w:t>конвенции</w:t>
      </w:r>
      <w:r>
        <w:rPr>
          <w:spacing w:val="-9"/>
          <w:sz w:val="28"/>
        </w:rPr>
        <w:t xml:space="preserve"> </w:t>
      </w:r>
      <w:r>
        <w:rPr>
          <w:spacing w:val="-2"/>
          <w:sz w:val="28"/>
        </w:rPr>
        <w:t>программирования;</w:t>
      </w:r>
    </w:p>
    <w:p w14:paraId="5CFAD601" w14:textId="77777777" w:rsid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sz w:val="28"/>
        </w:rPr>
      </w:pPr>
      <w:r>
        <w:rPr>
          <w:sz w:val="28"/>
        </w:rPr>
        <w:t>выбор</w:t>
      </w:r>
      <w:r>
        <w:rPr>
          <w:spacing w:val="-2"/>
          <w:sz w:val="28"/>
        </w:rPr>
        <w:t xml:space="preserve"> технологий;</w:t>
      </w:r>
    </w:p>
    <w:p w14:paraId="1DF0DEA6" w14:textId="77777777" w:rsidR="004D5378" w:rsidRPr="004D5378" w:rsidRDefault="004D5378" w:rsidP="004D5378">
      <w:pPr>
        <w:pStyle w:val="a3"/>
        <w:widowControl w:val="0"/>
        <w:numPr>
          <w:ilvl w:val="0"/>
          <w:numId w:val="14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sz w:val="28"/>
        </w:rPr>
      </w:pPr>
      <w:r>
        <w:rPr>
          <w:sz w:val="28"/>
        </w:rPr>
        <w:t>выбор</w:t>
      </w:r>
      <w:r>
        <w:rPr>
          <w:spacing w:val="-9"/>
          <w:sz w:val="28"/>
        </w:rPr>
        <w:t xml:space="preserve"> </w:t>
      </w:r>
      <w:r>
        <w:rPr>
          <w:sz w:val="28"/>
        </w:rPr>
        <w:t>основных</w:t>
      </w:r>
      <w:r>
        <w:rPr>
          <w:spacing w:val="-5"/>
          <w:sz w:val="28"/>
        </w:rPr>
        <w:t xml:space="preserve"> </w:t>
      </w:r>
      <w:r>
        <w:rPr>
          <w:sz w:val="28"/>
        </w:rPr>
        <w:t>методик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конструирования.</w:t>
      </w:r>
    </w:p>
    <w:p w14:paraId="7E347C37" w14:textId="77777777" w:rsidR="004D5378" w:rsidRPr="004D5378" w:rsidRDefault="004D5378" w:rsidP="004D5378"/>
    <w:p w14:paraId="4C8555AC" w14:textId="0B401AF5" w:rsidR="00E3083C" w:rsidRPr="00E3083C" w:rsidRDefault="00E3083C" w:rsidP="005D18EF">
      <w:pPr>
        <w:pStyle w:val="2"/>
      </w:pPr>
      <w:r>
        <w:t xml:space="preserve">3. </w:t>
      </w:r>
      <w:r w:rsidRPr="00E3083C">
        <w:t xml:space="preserve">Система программирования: определение, состав, назначение. Классический жизненный цикл разработки </w:t>
      </w:r>
      <w:proofErr w:type="gramStart"/>
      <w:r w:rsidRPr="00E3083C">
        <w:t>ПО</w:t>
      </w:r>
      <w:proofErr w:type="gramEnd"/>
      <w:r w:rsidRPr="00E3083C">
        <w:t>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</w:p>
    <w:p w14:paraId="765596C1" w14:textId="77777777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</w:rPr>
      </w:pPr>
    </w:p>
    <w:p w14:paraId="5CAE7564" w14:textId="0477787A" w:rsidR="00E3083C" w:rsidRPr="0028270E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</w:rPr>
        <w:t>Определение</w:t>
      </w:r>
      <w:r w:rsidRPr="0028270E">
        <w:rPr>
          <w:rFonts w:ascii="Times New Roman" w:hAnsi="Times New Roman" w:cs="Times New Roman"/>
        </w:rPr>
        <w:t>:</w:t>
      </w:r>
      <w:r w:rsidRPr="0028270E">
        <w:rPr>
          <w:rFonts w:ascii="Times New Roman" w:hAnsi="Times New Roman" w:cs="Times New Roman"/>
          <w:color w:val="000000" w:themeColor="text1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14:paraId="2BDA7644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</w:rPr>
      </w:pPr>
      <w:r w:rsidRPr="0028270E">
        <w:rPr>
          <w:rFonts w:ascii="Times New Roman" w:hAnsi="Times New Roman" w:cs="Times New Roman"/>
          <w:b/>
        </w:rPr>
        <w:t>Состав:</w:t>
      </w:r>
    </w:p>
    <w:p w14:paraId="76F7C89F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трансляторы</w:t>
      </w:r>
      <w:r w:rsidRPr="0028270E">
        <w:rPr>
          <w:rFonts w:ascii="Times New Roman" w:hAnsi="Times New Roman" w:cs="Times New Roman"/>
          <w:color w:val="000000" w:themeColor="text1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28270E">
        <w:rPr>
          <w:rFonts w:ascii="Times New Roman" w:hAnsi="Times New Roman" w:cs="Times New Roman"/>
          <w:b/>
          <w:color w:val="000000" w:themeColor="text1"/>
        </w:rPr>
        <w:t>компоновщики</w:t>
      </w:r>
      <w:r w:rsidRPr="0028270E">
        <w:rPr>
          <w:rFonts w:ascii="Times New Roman" w:hAnsi="Times New Roman" w:cs="Times New Roman"/>
          <w:color w:val="000000" w:themeColor="text1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14:paraId="1AD86543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lastRenderedPageBreak/>
        <w:t>отладчики</w:t>
      </w:r>
      <w:r w:rsidRPr="0028270E">
        <w:rPr>
          <w:rFonts w:ascii="Times New Roman" w:hAnsi="Times New Roman" w:cs="Times New Roman"/>
          <w:color w:val="000000" w:themeColor="text1"/>
        </w:rPr>
        <w:t xml:space="preserve"> - программа,  позволяющая контролировать ход выполнения программы (приостанавливать, выполнять пошагово), просматривать и изменять области памяти, </w:t>
      </w:r>
    </w:p>
    <w:p w14:paraId="7AB18B96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профилировщики</w:t>
      </w:r>
      <w:r w:rsidRPr="0028270E">
        <w:rPr>
          <w:rFonts w:ascii="Times New Roman" w:hAnsi="Times New Roman" w:cs="Times New Roman"/>
          <w:color w:val="000000" w:themeColor="text1"/>
        </w:rPr>
        <w:t xml:space="preserve"> - программа,  позволяющая оптимизировать код программы (устранять утечки памяти, оптимизировать циклы, анализировать производительность), </w:t>
      </w:r>
    </w:p>
    <w:p w14:paraId="0844E7F1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программные библиотеки</w:t>
      </w:r>
      <w:r w:rsidRPr="0028270E">
        <w:rPr>
          <w:rFonts w:ascii="Times New Roman" w:hAnsi="Times New Roman" w:cs="Times New Roman"/>
          <w:color w:val="000000" w:themeColor="text1"/>
        </w:rPr>
        <w:t xml:space="preserve">, </w:t>
      </w:r>
    </w:p>
    <w:p w14:paraId="5682B223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редакторы кода</w:t>
      </w:r>
      <w:r w:rsidRPr="0028270E">
        <w:rPr>
          <w:rFonts w:ascii="Times New Roman" w:hAnsi="Times New Roman" w:cs="Times New Roman"/>
          <w:color w:val="000000" w:themeColor="text1"/>
        </w:rPr>
        <w:t xml:space="preserve">, </w:t>
      </w:r>
    </w:p>
    <w:p w14:paraId="6EF8BB49" w14:textId="77777777" w:rsidR="00E3083C" w:rsidRPr="0028270E" w:rsidRDefault="00E3083C" w:rsidP="00E3083C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системы поддержки версий</w:t>
      </w:r>
      <w:r w:rsidRPr="0028270E">
        <w:rPr>
          <w:rFonts w:ascii="Times New Roman" w:hAnsi="Times New Roman" w:cs="Times New Roman"/>
          <w:color w:val="000000" w:themeColor="text1"/>
        </w:rPr>
        <w:t>.</w:t>
      </w:r>
    </w:p>
    <w:p w14:paraId="5735BFCD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 xml:space="preserve">Назначение: </w:t>
      </w:r>
      <w:r w:rsidRPr="0028270E">
        <w:rPr>
          <w:rFonts w:ascii="Times New Roman" w:hAnsi="Times New Roman" w:cs="Times New Roman"/>
          <w:color w:val="000000" w:themeColor="text1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14:paraId="440C050C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Классический жизненный цикл разработки программного обеспечения:</w:t>
      </w:r>
    </w:p>
    <w:p w14:paraId="1C2A7494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28270E">
        <w:rPr>
          <w:rFonts w:ascii="Times New Roman" w:hAnsi="Times New Roman" w:cs="Times New Roman"/>
          <w:b/>
          <w:bCs/>
          <w:color w:val="222222"/>
          <w:shd w:val="clear" w:color="auto" w:fill="FFFFFF"/>
        </w:rPr>
        <w:t>Жизненный цикл программного обеспечения</w:t>
      </w:r>
      <w:r w:rsidRPr="0028270E">
        <w:rPr>
          <w:rStyle w:val="apple-converted-space"/>
          <w:rFonts w:ascii="Times New Roman" w:hAnsi="Times New Roman" w:cs="Times New Roman"/>
          <w:color w:val="222222"/>
          <w:shd w:val="clear" w:color="auto" w:fill="FFFFFF"/>
        </w:rPr>
        <w:t> </w:t>
      </w:r>
      <w:r w:rsidRPr="0028270E">
        <w:rPr>
          <w:rFonts w:ascii="Times New Roman" w:hAnsi="Times New Roman" w:cs="Times New Roman"/>
          <w:color w:val="222222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8" w:anchor="cite_note-1" w:history="1"/>
      <w:r w:rsidRPr="0028270E">
        <w:rPr>
          <w:rFonts w:ascii="Times New Roman" w:hAnsi="Times New Roman" w:cs="Times New Roman"/>
          <w:color w:val="222222"/>
          <w:shd w:val="clear" w:color="auto" w:fill="FFFFFF"/>
        </w:rPr>
        <w:t xml:space="preserve">. Этот цикл — процесс построения и развития </w:t>
      </w:r>
      <w:proofErr w:type="gramStart"/>
      <w:r w:rsidRPr="0028270E">
        <w:rPr>
          <w:rFonts w:ascii="Times New Roman" w:hAnsi="Times New Roman" w:cs="Times New Roman"/>
          <w:color w:val="222222"/>
          <w:shd w:val="clear" w:color="auto" w:fill="FFFFFF"/>
        </w:rPr>
        <w:t>ПО</w:t>
      </w:r>
      <w:proofErr w:type="gramEnd"/>
      <w:r w:rsidRPr="0028270E">
        <w:rPr>
          <w:rFonts w:ascii="Times New Roman" w:hAnsi="Times New Roman" w:cs="Times New Roman"/>
          <w:color w:val="222222"/>
          <w:shd w:val="clear" w:color="auto" w:fill="FFFFFF"/>
        </w:rPr>
        <w:t>.</w:t>
      </w:r>
    </w:p>
    <w:p w14:paraId="23C715BA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object w:dxaOrig="10611" w:dyaOrig="5205" w14:anchorId="26698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35pt;height:206.75pt" o:ole="">
            <v:imagedata r:id="rId9" o:title=""/>
          </v:shape>
          <o:OLEObject Type="Embed" ProgID="Visio.Drawing.11" ShapeID="_x0000_i1025" DrawAspect="Content" ObjectID="_1715610700" r:id="rId10"/>
        </w:object>
      </w:r>
    </w:p>
    <w:p w14:paraId="279950BF" w14:textId="77777777" w:rsidR="00E3083C" w:rsidRPr="0028270E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>Текстовый редактор:</w:t>
      </w:r>
      <w:r w:rsidRPr="0028270E">
        <w:rPr>
          <w:rFonts w:ascii="Times New Roman" w:hAnsi="Times New Roman" w:cs="Times New Roman"/>
          <w:color w:val="000000" w:themeColor="text1"/>
        </w:rPr>
        <w:t xml:space="preserve"> компонента системы программирования - программа, позволяющая подготовить исходный код программы.</w:t>
      </w:r>
    </w:p>
    <w:p w14:paraId="3FBB7080" w14:textId="77777777" w:rsidR="00E3083C" w:rsidRDefault="00E3083C" w:rsidP="00E3083C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2"/>
          <w:szCs w:val="22"/>
          <w:lang w:eastAsia="en-US"/>
        </w:rPr>
      </w:pPr>
      <w:r w:rsidRPr="0028270E">
        <w:rPr>
          <w:b/>
          <w:color w:val="000000" w:themeColor="text1"/>
          <w:sz w:val="22"/>
          <w:szCs w:val="22"/>
        </w:rPr>
        <w:t xml:space="preserve">Интегрированная система разработки: </w:t>
      </w:r>
      <w:r w:rsidRPr="0028270E">
        <w:rPr>
          <w:rFonts w:eastAsiaTheme="minorHAnsi"/>
          <w:color w:val="000000" w:themeColor="text1"/>
          <w:sz w:val="22"/>
          <w:szCs w:val="22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0" w:name="keyword74"/>
      <w:bookmarkEnd w:id="0"/>
      <w:r w:rsidRPr="0028270E">
        <w:rPr>
          <w:rFonts w:eastAsiaTheme="minorHAnsi"/>
          <w:color w:val="000000" w:themeColor="text1"/>
          <w:sz w:val="22"/>
          <w:szCs w:val="22"/>
          <w:lang w:eastAsia="en-US"/>
        </w:rPr>
        <w:t>цикла разработки программы.</w:t>
      </w:r>
    </w:p>
    <w:p w14:paraId="14D7B26C" w14:textId="77777777" w:rsidR="00E3083C" w:rsidRPr="00F45083" w:rsidRDefault="00E3083C" w:rsidP="00E3083C">
      <w:r w:rsidRPr="00F45083">
        <w:rPr>
          <w:b/>
          <w:bCs/>
        </w:rPr>
        <w:t xml:space="preserve">Интегрированная среда разработки </w:t>
      </w:r>
      <w:r>
        <w:t xml:space="preserve">(IDE, </w:t>
      </w:r>
      <w:proofErr w:type="spellStart"/>
      <w:r>
        <w:t>Integrated</w:t>
      </w:r>
      <w:proofErr w:type="spellEnd"/>
      <w:r>
        <w:t xml:space="preserve"> </w:t>
      </w:r>
      <w:proofErr w:type="spellStart"/>
      <w:r>
        <w:t>development</w:t>
      </w:r>
      <w:proofErr w:type="spellEnd"/>
      <w:r>
        <w:t xml:space="preserve"> </w:t>
      </w:r>
      <w:proofErr w:type="spellStart"/>
      <w:r>
        <w:t>environment</w:t>
      </w:r>
      <w:proofErr w:type="spellEnd"/>
      <w:r>
        <w:t xml:space="preserve">): редакторы кода, транслятор, компоновщик, отладчик, система поддержки версий. Примеры: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, </w:t>
      </w:r>
      <w:proofErr w:type="spellStart"/>
      <w:r>
        <w:t>NetBeans</w:t>
      </w:r>
      <w:proofErr w:type="spellEnd"/>
      <w:r>
        <w:t xml:space="preserve">, </w:t>
      </w:r>
      <w:proofErr w:type="spellStart"/>
      <w:r>
        <w:t>Eclipse</w:t>
      </w:r>
      <w:proofErr w:type="spellEnd"/>
      <w:r>
        <w:t xml:space="preserve">, </w:t>
      </w:r>
      <w:proofErr w:type="spellStart"/>
      <w:r>
        <w:t>Embarcadero</w:t>
      </w:r>
      <w:proofErr w:type="spellEnd"/>
      <w:r>
        <w:t xml:space="preserve"> </w:t>
      </w:r>
      <w:proofErr w:type="spellStart"/>
      <w:r>
        <w:t>Delphi</w:t>
      </w:r>
      <w:proofErr w:type="spellEnd"/>
      <w:r>
        <w:t xml:space="preserve"> и пр.</w:t>
      </w:r>
    </w:p>
    <w:p w14:paraId="31E49D7F" w14:textId="77777777" w:rsidR="00E3083C" w:rsidRPr="0028270E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</w:rPr>
      </w:pPr>
      <w:r w:rsidRPr="0028270E">
        <w:rPr>
          <w:rFonts w:ascii="Times New Roman" w:hAnsi="Times New Roman" w:cs="Times New Roman"/>
          <w:b/>
          <w:color w:val="000000" w:themeColor="text1"/>
        </w:rPr>
        <w:t xml:space="preserve">Программный продукт: </w:t>
      </w:r>
      <w:r w:rsidRPr="0028270E">
        <w:rPr>
          <w:rFonts w:ascii="Times New Roman" w:hAnsi="Times New Roman" w:cs="Times New Roman"/>
          <w:color w:val="000000" w:themeColor="text1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14:paraId="2A7AD6D2" w14:textId="77777777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</w:rPr>
      </w:pPr>
    </w:p>
    <w:p w14:paraId="45900D48" w14:textId="77777777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</w:rPr>
      </w:pPr>
    </w:p>
    <w:p w14:paraId="425A5893" w14:textId="77777777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</w:rPr>
      </w:pPr>
    </w:p>
    <w:p w14:paraId="1F04DBF1" w14:textId="77777777" w:rsidR="00E3083C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</w:rPr>
      </w:pPr>
    </w:p>
    <w:p w14:paraId="18766C8B" w14:textId="77777777" w:rsidR="00E3083C" w:rsidRPr="0028270E" w:rsidRDefault="00E3083C" w:rsidP="00E3083C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</w:rPr>
      </w:pPr>
      <w:r w:rsidRPr="0028270E">
        <w:rPr>
          <w:rFonts w:ascii="Times New Roman" w:hAnsi="Times New Roman" w:cs="Times New Roman"/>
          <w:b/>
          <w:i/>
        </w:rPr>
        <w:t xml:space="preserve">Общая схема преобразования исходного кода в процесс операционной системы: </w:t>
      </w:r>
    </w:p>
    <w:p w14:paraId="122EC89F" w14:textId="77777777" w:rsidR="00E3083C" w:rsidRPr="0028270E" w:rsidRDefault="00E3083C" w:rsidP="00E3083C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28270E">
        <w:rPr>
          <w:rFonts w:ascii="Times New Roman" w:hAnsi="Times New Roman" w:cs="Times New Roman"/>
          <w:color w:val="000000" w:themeColor="text1"/>
        </w:rPr>
        <w:object w:dxaOrig="11016" w:dyaOrig="9712" w14:anchorId="3AB8C01A">
          <v:shape id="_x0000_i1026" type="#_x0000_t75" style="width:392.2pt;height:294pt" o:ole="">
            <v:imagedata r:id="rId11" o:title=""/>
          </v:shape>
          <o:OLEObject Type="Embed" ProgID="Visio.Drawing.11" ShapeID="_x0000_i1026" DrawAspect="Content" ObjectID="_1715610701" r:id="rId12"/>
        </w:object>
      </w:r>
    </w:p>
    <w:p w14:paraId="27D3311D" w14:textId="77777777" w:rsidR="00E3083C" w:rsidRDefault="00E3083C" w:rsidP="00E3083C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Cs w:val="28"/>
        </w:rPr>
      </w:pPr>
    </w:p>
    <w:p w14:paraId="6C0FE599" w14:textId="77777777" w:rsidR="00E3083C" w:rsidRDefault="00E3083C" w:rsidP="00E3083C">
      <w:r w:rsidRPr="00D92A0B">
        <w:rPr>
          <w:b/>
          <w:bCs/>
        </w:rPr>
        <w:t>Транслятор</w:t>
      </w:r>
      <w:r>
        <w:t>: программа, преобразующая исходный код на одном языке программирования в исходный код на другом языке.</w:t>
      </w:r>
    </w:p>
    <w:p w14:paraId="38E80409" w14:textId="77777777" w:rsidR="00E3083C" w:rsidRPr="00643FB5" w:rsidRDefault="00E3083C" w:rsidP="00E3083C">
      <w:pPr>
        <w:pStyle w:val="a3"/>
      </w:pPr>
      <w:r>
        <w:t xml:space="preserve">Пример: Ассемблер: транслятор с исходного кода на языке ассемблера в программу на машинном языке (язык, который может интерпретироваться процессором).  </w:t>
      </w:r>
    </w:p>
    <w:p w14:paraId="37EFA503" w14:textId="77777777" w:rsidR="00E3083C" w:rsidRDefault="00E3083C" w:rsidP="00E3083C">
      <w:r w:rsidRPr="00D92A0B">
        <w:rPr>
          <w:b/>
          <w:bCs/>
        </w:rPr>
        <w:t xml:space="preserve">Интерпретатор </w:t>
      </w:r>
      <w:r>
        <w:t>- разновидность транслятора. Переводит и выполняет программу с языка высокого уровня в машинный код строка за строкой.</w:t>
      </w:r>
    </w:p>
    <w:p w14:paraId="7F9A3276" w14:textId="77777777" w:rsidR="00E3083C" w:rsidRDefault="00E3083C" w:rsidP="00E3083C">
      <w:pPr>
        <w:rPr>
          <w:rFonts w:ascii="Times New Roman" w:hAnsi="Times New Roman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598ED8EB" wp14:editId="0AC43906">
            <wp:extent cx="3957444" cy="2775005"/>
            <wp:effectExtent l="0" t="0" r="5080" b="6350"/>
            <wp:docPr id="2" name="Рисунок 2" descr="Транслято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2" descr="Транслятор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5146" cy="2801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83F7E9" w14:textId="1AF36C83" w:rsidR="00772676" w:rsidRDefault="00772676" w:rsidP="00772676">
      <w:pPr>
        <w:pStyle w:val="2"/>
      </w:pPr>
      <w:r>
        <w:lastRenderedPageBreak/>
        <w:t xml:space="preserve">4. </w:t>
      </w:r>
      <w:r w:rsidRPr="00772676">
        <w:t>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</w:p>
    <w:p w14:paraId="2205241E" w14:textId="7C24F535" w:rsidR="00460EE1" w:rsidRDefault="00227A1B" w:rsidP="00460EE1">
      <w:pPr>
        <w:spacing w:before="87"/>
        <w:ind w:right="543" w:firstLine="720"/>
        <w:jc w:val="both"/>
        <w:rPr>
          <w:sz w:val="28"/>
        </w:rPr>
      </w:pPr>
      <w:r w:rsidRPr="007F1310">
        <w:rPr>
          <w:b/>
          <w:color w:val="000000" w:themeColor="text1"/>
          <w:sz w:val="28"/>
        </w:rPr>
        <w:t>Интегрированная среда разработки (</w:t>
      </w:r>
      <w:proofErr w:type="spellStart"/>
      <w:r w:rsidRPr="007F1310">
        <w:rPr>
          <w:b/>
          <w:color w:val="000000" w:themeColor="text1"/>
          <w:sz w:val="28"/>
        </w:rPr>
        <w:t>integrated</w:t>
      </w:r>
      <w:proofErr w:type="spellEnd"/>
      <w:r w:rsidRPr="007F1310">
        <w:rPr>
          <w:b/>
          <w:color w:val="000000" w:themeColor="text1"/>
          <w:sz w:val="28"/>
        </w:rPr>
        <w:t xml:space="preserve"> </w:t>
      </w:r>
      <w:proofErr w:type="spellStart"/>
      <w:r w:rsidRPr="007F1310">
        <w:rPr>
          <w:b/>
          <w:color w:val="000000" w:themeColor="text1"/>
          <w:sz w:val="28"/>
        </w:rPr>
        <w:t>development</w:t>
      </w:r>
      <w:proofErr w:type="spellEnd"/>
      <w:r w:rsidRPr="007F1310">
        <w:rPr>
          <w:b/>
          <w:color w:val="000000" w:themeColor="text1"/>
          <w:sz w:val="28"/>
        </w:rPr>
        <w:t xml:space="preserve"> </w:t>
      </w:r>
      <w:proofErr w:type="spellStart"/>
      <w:r w:rsidRPr="007F1310">
        <w:rPr>
          <w:b/>
          <w:color w:val="000000" w:themeColor="text1"/>
          <w:sz w:val="28"/>
        </w:rPr>
        <w:t>environment</w:t>
      </w:r>
      <w:proofErr w:type="spellEnd"/>
      <w:r w:rsidRPr="007F1310">
        <w:rPr>
          <w:b/>
          <w:color w:val="000000" w:themeColor="text1"/>
          <w:sz w:val="28"/>
        </w:rPr>
        <w:t xml:space="preserve"> –</w:t>
      </w:r>
      <w:r w:rsidRPr="007F1310">
        <w:rPr>
          <w:b/>
          <w:color w:val="000000" w:themeColor="text1"/>
          <w:spacing w:val="-67"/>
          <w:sz w:val="28"/>
        </w:rPr>
        <w:t xml:space="preserve"> </w:t>
      </w:r>
      <w:r w:rsidRPr="007F1310">
        <w:rPr>
          <w:b/>
          <w:color w:val="000000" w:themeColor="text1"/>
          <w:sz w:val="28"/>
        </w:rPr>
        <w:t>IDE):</w:t>
      </w:r>
      <w:r w:rsidRPr="00D15088">
        <w:rPr>
          <w:b/>
          <w:color w:val="2F5496"/>
          <w:sz w:val="28"/>
        </w:rPr>
        <w:t xml:space="preserve"> </w:t>
      </w:r>
      <w:r w:rsidRPr="00D15088">
        <w:rPr>
          <w:sz w:val="28"/>
        </w:rPr>
        <w:t>– набор инструментов для разработки и отладки программ, имеющий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общую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интерактивную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графическую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оболочку,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поддерживающую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выполнение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всех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основных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функций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жизненного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цикла</w:t>
      </w:r>
      <w:r w:rsidRPr="00D15088">
        <w:rPr>
          <w:spacing w:val="1"/>
          <w:sz w:val="28"/>
        </w:rPr>
        <w:t xml:space="preserve"> </w:t>
      </w:r>
      <w:r w:rsidRPr="00D15088">
        <w:rPr>
          <w:sz w:val="28"/>
        </w:rPr>
        <w:t>разработки</w:t>
      </w:r>
      <w:r w:rsidRPr="00D15088">
        <w:rPr>
          <w:spacing w:val="-67"/>
          <w:sz w:val="28"/>
        </w:rPr>
        <w:t xml:space="preserve"> </w:t>
      </w:r>
      <w:r w:rsidRPr="00D15088">
        <w:rPr>
          <w:sz w:val="28"/>
        </w:rPr>
        <w:t>программы.</w:t>
      </w:r>
    </w:p>
    <w:p w14:paraId="3CCD1119" w14:textId="6B06DDD9" w:rsidR="00460EE1" w:rsidRPr="00460EE1" w:rsidRDefault="00460EE1" w:rsidP="00460EE1">
      <w:pPr>
        <w:spacing w:before="87"/>
        <w:ind w:right="543"/>
        <w:jc w:val="both"/>
        <w:rPr>
          <w:sz w:val="28"/>
          <w:lang w:val="en-US"/>
        </w:rPr>
      </w:pPr>
      <w:r w:rsidRPr="00137526">
        <w:t xml:space="preserve"> </w:t>
      </w:r>
      <w:r>
        <w:rPr>
          <w:b/>
          <w:i/>
          <w:sz w:val="28"/>
        </w:rPr>
        <w:t>Примеры</w:t>
      </w:r>
      <w:r w:rsidRPr="00216864">
        <w:rPr>
          <w:b/>
          <w:i/>
          <w:spacing w:val="-3"/>
          <w:sz w:val="28"/>
          <w:lang w:val="en-US"/>
        </w:rPr>
        <w:t xml:space="preserve"> </w:t>
      </w:r>
      <w:r w:rsidRPr="00216864">
        <w:rPr>
          <w:b/>
          <w:i/>
          <w:sz w:val="28"/>
          <w:lang w:val="en-US"/>
        </w:rPr>
        <w:t>IDE</w:t>
      </w:r>
      <w:r w:rsidRPr="00216864">
        <w:rPr>
          <w:b/>
          <w:i/>
          <w:spacing w:val="-1"/>
          <w:sz w:val="28"/>
          <w:lang w:val="en-US"/>
        </w:rPr>
        <w:t xml:space="preserve"> </w:t>
      </w:r>
      <w:r w:rsidRPr="00216864">
        <w:rPr>
          <w:sz w:val="28"/>
          <w:lang w:val="en-US"/>
        </w:rPr>
        <w:t>(</w:t>
      </w:r>
      <w:r>
        <w:rPr>
          <w:sz w:val="28"/>
        </w:rPr>
        <w:t>визуальные</w:t>
      </w:r>
      <w:r w:rsidRPr="00216864">
        <w:rPr>
          <w:spacing w:val="-2"/>
          <w:sz w:val="28"/>
          <w:lang w:val="en-US"/>
        </w:rPr>
        <w:t xml:space="preserve"> </w:t>
      </w:r>
      <w:r>
        <w:rPr>
          <w:sz w:val="28"/>
        </w:rPr>
        <w:t>среды</w:t>
      </w:r>
      <w:r w:rsidRPr="00216864">
        <w:rPr>
          <w:sz w:val="28"/>
          <w:lang w:val="en-US"/>
        </w:rPr>
        <w:t>):</w:t>
      </w:r>
      <w:r w:rsidRPr="00460EE1">
        <w:rPr>
          <w:sz w:val="28"/>
          <w:lang w:val="en-US"/>
        </w:rPr>
        <w:t xml:space="preserve"> </w:t>
      </w:r>
      <w:r w:rsidRPr="00216864">
        <w:rPr>
          <w:lang w:val="en-US"/>
        </w:rPr>
        <w:t>Eclipse,</w:t>
      </w:r>
      <w:r w:rsidRPr="00216864">
        <w:rPr>
          <w:spacing w:val="-2"/>
          <w:lang w:val="en-US"/>
        </w:rPr>
        <w:t xml:space="preserve"> </w:t>
      </w:r>
      <w:r w:rsidRPr="00216864">
        <w:rPr>
          <w:lang w:val="en-US"/>
        </w:rPr>
        <w:t>Microsoft</w:t>
      </w:r>
      <w:r w:rsidRPr="00216864">
        <w:rPr>
          <w:spacing w:val="-1"/>
          <w:lang w:val="en-US"/>
        </w:rPr>
        <w:t xml:space="preserve"> </w:t>
      </w:r>
      <w:r w:rsidRPr="00216864">
        <w:rPr>
          <w:lang w:val="en-US"/>
        </w:rPr>
        <w:t>Visual</w:t>
      </w:r>
      <w:r w:rsidRPr="00216864">
        <w:rPr>
          <w:spacing w:val="-1"/>
          <w:lang w:val="en-US"/>
        </w:rPr>
        <w:t xml:space="preserve"> </w:t>
      </w:r>
      <w:r w:rsidRPr="00216864">
        <w:rPr>
          <w:lang w:val="en-US"/>
        </w:rPr>
        <w:t>Studio,</w:t>
      </w:r>
      <w:r w:rsidRPr="00216864">
        <w:rPr>
          <w:spacing w:val="-2"/>
          <w:lang w:val="en-US"/>
        </w:rPr>
        <w:t xml:space="preserve"> </w:t>
      </w:r>
      <w:proofErr w:type="spellStart"/>
      <w:r w:rsidRPr="00216864">
        <w:rPr>
          <w:lang w:val="en-US"/>
        </w:rPr>
        <w:t>NetBeans</w:t>
      </w:r>
      <w:proofErr w:type="spellEnd"/>
      <w:r w:rsidRPr="00216864">
        <w:rPr>
          <w:lang w:val="en-US"/>
        </w:rPr>
        <w:t>,</w:t>
      </w:r>
      <w:r w:rsidRPr="00216864">
        <w:rPr>
          <w:spacing w:val="-1"/>
          <w:lang w:val="en-US"/>
        </w:rPr>
        <w:t xml:space="preserve"> </w:t>
      </w:r>
      <w:proofErr w:type="spellStart"/>
      <w:r w:rsidRPr="00216864">
        <w:rPr>
          <w:lang w:val="en-US"/>
        </w:rPr>
        <w:t>Qt</w:t>
      </w:r>
      <w:proofErr w:type="spellEnd"/>
      <w:r w:rsidRPr="00216864">
        <w:rPr>
          <w:spacing w:val="-2"/>
          <w:lang w:val="en-US"/>
        </w:rPr>
        <w:t xml:space="preserve"> </w:t>
      </w:r>
      <w:r w:rsidRPr="00216864">
        <w:rPr>
          <w:lang w:val="en-US"/>
        </w:rPr>
        <w:t>Creator,</w:t>
      </w:r>
    </w:p>
    <w:p w14:paraId="372BCDDB" w14:textId="795A00CA" w:rsidR="00460EE1" w:rsidRDefault="00137526" w:rsidP="00460EE1">
      <w:pPr>
        <w:rPr>
          <w:rFonts w:ascii="Arial" w:hAnsi="Arial" w:cs="Arial"/>
          <w:color w:val="333333"/>
          <w:shd w:val="clear" w:color="auto" w:fill="FFFFFF"/>
        </w:rPr>
      </w:pPr>
      <w:r w:rsidRPr="007F1310">
        <w:rPr>
          <w:b/>
          <w:color w:val="000000" w:themeColor="text1"/>
          <w:sz w:val="28"/>
        </w:rPr>
        <w:t>Интегрированная среда разработки</w:t>
      </w:r>
      <w:r w:rsidR="00460EE1">
        <w:rPr>
          <w:rFonts w:ascii="Arial" w:hAnsi="Arial" w:cs="Arial"/>
          <w:color w:val="333333"/>
          <w:shd w:val="clear" w:color="auto" w:fill="FFFFFF"/>
        </w:rPr>
        <w:t>, используе</w:t>
      </w:r>
      <w:r>
        <w:rPr>
          <w:rFonts w:ascii="Arial" w:hAnsi="Arial" w:cs="Arial"/>
          <w:color w:val="333333"/>
          <w:shd w:val="clear" w:color="auto" w:fill="FFFFFF"/>
        </w:rPr>
        <w:t>тся</w:t>
      </w:r>
      <w:r w:rsidR="00460EE1">
        <w:rPr>
          <w:rFonts w:ascii="Arial" w:hAnsi="Arial" w:cs="Arial"/>
          <w:color w:val="333333"/>
          <w:shd w:val="clear" w:color="auto" w:fill="FFFFFF"/>
        </w:rPr>
        <w:t xml:space="preserve"> программистами для разработки создания и тестирования программ или программного обеспечения.</w:t>
      </w:r>
    </w:p>
    <w:p w14:paraId="07969198" w14:textId="4DDC0388" w:rsidR="00227A1B" w:rsidRPr="00137526" w:rsidRDefault="00137526" w:rsidP="00460EE1">
      <w:pPr>
        <w:rPr>
          <w:rFonts w:ascii="Arial" w:hAnsi="Arial" w:cs="Arial"/>
          <w:b/>
          <w:bCs/>
          <w:color w:val="333333"/>
          <w:shd w:val="clear" w:color="auto" w:fill="FFFFFF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59264" behindDoc="1" locked="0" layoutInCell="1" allowOverlap="1" wp14:anchorId="75CA933D" wp14:editId="54CF1646">
                <wp:simplePos x="0" y="0"/>
                <wp:positionH relativeFrom="page">
                  <wp:posOffset>1129030</wp:posOffset>
                </wp:positionH>
                <wp:positionV relativeFrom="paragraph">
                  <wp:posOffset>846455</wp:posOffset>
                </wp:positionV>
                <wp:extent cx="4786630" cy="3211830"/>
                <wp:effectExtent l="0" t="0" r="13970" b="7620"/>
                <wp:wrapTopAndBottom/>
                <wp:docPr id="406" name="Группа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786630" cy="3211830"/>
                          <a:chOff x="1726" y="206"/>
                          <a:chExt cx="8875" cy="6674"/>
                        </a:xfrm>
                      </wpg:grpSpPr>
                      <wps:wsp>
                        <wps:cNvPr id="407" name="docshape91"/>
                        <wps:cNvSpPr>
                          <a:spLocks/>
                        </wps:cNvSpPr>
                        <wps:spPr bwMode="auto">
                          <a:xfrm>
                            <a:off x="1731" y="5256"/>
                            <a:ext cx="2802" cy="1565"/>
                          </a:xfrm>
                          <a:custGeom>
                            <a:avLst/>
                            <a:gdLst>
                              <a:gd name="T0" fmla="+- 0 4521 1732"/>
                              <a:gd name="T1" fmla="*/ T0 w 2802"/>
                              <a:gd name="T2" fmla="+- 0 5933 5256"/>
                              <a:gd name="T3" fmla="*/ 5933 h 1565"/>
                              <a:gd name="T4" fmla="+- 0 4423 1732"/>
                              <a:gd name="T5" fmla="*/ T4 w 2802"/>
                              <a:gd name="T6" fmla="+- 0 5734 5256"/>
                              <a:gd name="T7" fmla="*/ 5734 h 1565"/>
                              <a:gd name="T8" fmla="+- 0 4294 1732"/>
                              <a:gd name="T9" fmla="*/ T8 w 2802"/>
                              <a:gd name="T10" fmla="+- 0 5601 5256"/>
                              <a:gd name="T11" fmla="*/ 5601 h 1565"/>
                              <a:gd name="T12" fmla="+- 0 4184 1732"/>
                              <a:gd name="T13" fmla="*/ T12 w 2802"/>
                              <a:gd name="T14" fmla="+- 0 5522 5256"/>
                              <a:gd name="T15" fmla="*/ 5522 h 1565"/>
                              <a:gd name="T16" fmla="+- 0 4058 1732"/>
                              <a:gd name="T17" fmla="*/ T16 w 2802"/>
                              <a:gd name="T18" fmla="+- 0 5451 5256"/>
                              <a:gd name="T19" fmla="*/ 5451 h 1565"/>
                              <a:gd name="T20" fmla="+- 0 3916 1732"/>
                              <a:gd name="T21" fmla="*/ T20 w 2802"/>
                              <a:gd name="T22" fmla="+- 0 5390 5256"/>
                              <a:gd name="T23" fmla="*/ 5390 h 1565"/>
                              <a:gd name="T24" fmla="+- 0 3760 1732"/>
                              <a:gd name="T25" fmla="*/ T24 w 2802"/>
                              <a:gd name="T26" fmla="+- 0 5339 5256"/>
                              <a:gd name="T27" fmla="*/ 5339 h 1565"/>
                              <a:gd name="T28" fmla="+- 0 3592 1732"/>
                              <a:gd name="T29" fmla="*/ T28 w 2802"/>
                              <a:gd name="T30" fmla="+- 0 5299 5256"/>
                              <a:gd name="T31" fmla="*/ 5299 h 1565"/>
                              <a:gd name="T32" fmla="+- 0 3414 1732"/>
                              <a:gd name="T33" fmla="*/ T32 w 2802"/>
                              <a:gd name="T34" fmla="+- 0 5272 5256"/>
                              <a:gd name="T35" fmla="*/ 5272 h 1565"/>
                              <a:gd name="T36" fmla="+- 0 3228 1732"/>
                              <a:gd name="T37" fmla="*/ T36 w 2802"/>
                              <a:gd name="T38" fmla="+- 0 5258 5256"/>
                              <a:gd name="T39" fmla="*/ 5258 h 1565"/>
                              <a:gd name="T40" fmla="+- 0 3036 1732"/>
                              <a:gd name="T41" fmla="*/ T40 w 2802"/>
                              <a:gd name="T42" fmla="+- 0 5258 5256"/>
                              <a:gd name="T43" fmla="*/ 5258 h 1565"/>
                              <a:gd name="T44" fmla="+- 0 2850 1732"/>
                              <a:gd name="T45" fmla="*/ T44 w 2802"/>
                              <a:gd name="T46" fmla="+- 0 5272 5256"/>
                              <a:gd name="T47" fmla="*/ 5272 h 1565"/>
                              <a:gd name="T48" fmla="+- 0 2672 1732"/>
                              <a:gd name="T49" fmla="*/ T48 w 2802"/>
                              <a:gd name="T50" fmla="+- 0 5299 5256"/>
                              <a:gd name="T51" fmla="*/ 5299 h 1565"/>
                              <a:gd name="T52" fmla="+- 0 2505 1732"/>
                              <a:gd name="T53" fmla="*/ T52 w 2802"/>
                              <a:gd name="T54" fmla="+- 0 5339 5256"/>
                              <a:gd name="T55" fmla="*/ 5339 h 1565"/>
                              <a:gd name="T56" fmla="+- 0 2349 1732"/>
                              <a:gd name="T57" fmla="*/ T56 w 2802"/>
                              <a:gd name="T58" fmla="+- 0 5390 5256"/>
                              <a:gd name="T59" fmla="*/ 5390 h 1565"/>
                              <a:gd name="T60" fmla="+- 0 2207 1732"/>
                              <a:gd name="T61" fmla="*/ T60 w 2802"/>
                              <a:gd name="T62" fmla="+- 0 5451 5256"/>
                              <a:gd name="T63" fmla="*/ 5451 h 1565"/>
                              <a:gd name="T64" fmla="+- 0 2081 1732"/>
                              <a:gd name="T65" fmla="*/ T64 w 2802"/>
                              <a:gd name="T66" fmla="+- 0 5522 5256"/>
                              <a:gd name="T67" fmla="*/ 5522 h 1565"/>
                              <a:gd name="T68" fmla="+- 0 1971 1732"/>
                              <a:gd name="T69" fmla="*/ T68 w 2802"/>
                              <a:gd name="T70" fmla="+- 0 5601 5256"/>
                              <a:gd name="T71" fmla="*/ 5601 h 1565"/>
                              <a:gd name="T72" fmla="+- 0 1880 1732"/>
                              <a:gd name="T73" fmla="*/ T72 w 2802"/>
                              <a:gd name="T74" fmla="+- 0 5688 5256"/>
                              <a:gd name="T75" fmla="*/ 5688 h 1565"/>
                              <a:gd name="T76" fmla="+- 0 1760 1732"/>
                              <a:gd name="T77" fmla="*/ T76 w 2802"/>
                              <a:gd name="T78" fmla="+- 0 5881 5256"/>
                              <a:gd name="T79" fmla="*/ 5881 h 1565"/>
                              <a:gd name="T80" fmla="+- 0 1732 1732"/>
                              <a:gd name="T81" fmla="*/ T80 w 2802"/>
                              <a:gd name="T82" fmla="+- 0 6039 5256"/>
                              <a:gd name="T83" fmla="*/ 6039 h 1565"/>
                              <a:gd name="T84" fmla="+- 0 1760 1732"/>
                              <a:gd name="T85" fmla="*/ T84 w 2802"/>
                              <a:gd name="T86" fmla="+- 0 6196 5256"/>
                              <a:gd name="T87" fmla="*/ 6196 h 1565"/>
                              <a:gd name="T88" fmla="+- 0 1880 1732"/>
                              <a:gd name="T89" fmla="*/ T88 w 2802"/>
                              <a:gd name="T90" fmla="+- 0 6389 5256"/>
                              <a:gd name="T91" fmla="*/ 6389 h 1565"/>
                              <a:gd name="T92" fmla="+- 0 1971 1732"/>
                              <a:gd name="T93" fmla="*/ T92 w 2802"/>
                              <a:gd name="T94" fmla="+- 0 6476 5256"/>
                              <a:gd name="T95" fmla="*/ 6476 h 1565"/>
                              <a:gd name="T96" fmla="+- 0 2081 1732"/>
                              <a:gd name="T97" fmla="*/ T96 w 2802"/>
                              <a:gd name="T98" fmla="+- 0 6555 5256"/>
                              <a:gd name="T99" fmla="*/ 6555 h 1565"/>
                              <a:gd name="T100" fmla="+- 0 2207 1732"/>
                              <a:gd name="T101" fmla="*/ T100 w 2802"/>
                              <a:gd name="T102" fmla="+- 0 6626 5256"/>
                              <a:gd name="T103" fmla="*/ 6626 h 1565"/>
                              <a:gd name="T104" fmla="+- 0 2349 1732"/>
                              <a:gd name="T105" fmla="*/ T104 w 2802"/>
                              <a:gd name="T106" fmla="+- 0 6687 5256"/>
                              <a:gd name="T107" fmla="*/ 6687 h 1565"/>
                              <a:gd name="T108" fmla="+- 0 2505 1732"/>
                              <a:gd name="T109" fmla="*/ T108 w 2802"/>
                              <a:gd name="T110" fmla="+- 0 6738 5256"/>
                              <a:gd name="T111" fmla="*/ 6738 h 1565"/>
                              <a:gd name="T112" fmla="+- 0 2672 1732"/>
                              <a:gd name="T113" fmla="*/ T112 w 2802"/>
                              <a:gd name="T114" fmla="+- 0 6778 5256"/>
                              <a:gd name="T115" fmla="*/ 6778 h 1565"/>
                              <a:gd name="T116" fmla="+- 0 2850 1732"/>
                              <a:gd name="T117" fmla="*/ T116 w 2802"/>
                              <a:gd name="T118" fmla="+- 0 6805 5256"/>
                              <a:gd name="T119" fmla="*/ 6805 h 1565"/>
                              <a:gd name="T120" fmla="+- 0 3036 1732"/>
                              <a:gd name="T121" fmla="*/ T120 w 2802"/>
                              <a:gd name="T122" fmla="+- 0 6819 5256"/>
                              <a:gd name="T123" fmla="*/ 6819 h 1565"/>
                              <a:gd name="T124" fmla="+- 0 3228 1732"/>
                              <a:gd name="T125" fmla="*/ T124 w 2802"/>
                              <a:gd name="T126" fmla="+- 0 6819 5256"/>
                              <a:gd name="T127" fmla="*/ 6819 h 1565"/>
                              <a:gd name="T128" fmla="+- 0 3414 1732"/>
                              <a:gd name="T129" fmla="*/ T128 w 2802"/>
                              <a:gd name="T130" fmla="+- 0 6805 5256"/>
                              <a:gd name="T131" fmla="*/ 6805 h 1565"/>
                              <a:gd name="T132" fmla="+- 0 3592 1732"/>
                              <a:gd name="T133" fmla="*/ T132 w 2802"/>
                              <a:gd name="T134" fmla="+- 0 6778 5256"/>
                              <a:gd name="T135" fmla="*/ 6778 h 1565"/>
                              <a:gd name="T136" fmla="+- 0 3760 1732"/>
                              <a:gd name="T137" fmla="*/ T136 w 2802"/>
                              <a:gd name="T138" fmla="+- 0 6738 5256"/>
                              <a:gd name="T139" fmla="*/ 6738 h 1565"/>
                              <a:gd name="T140" fmla="+- 0 3916 1732"/>
                              <a:gd name="T141" fmla="*/ T140 w 2802"/>
                              <a:gd name="T142" fmla="+- 0 6687 5256"/>
                              <a:gd name="T143" fmla="*/ 6687 h 1565"/>
                              <a:gd name="T144" fmla="+- 0 4058 1732"/>
                              <a:gd name="T145" fmla="*/ T144 w 2802"/>
                              <a:gd name="T146" fmla="+- 0 6626 5256"/>
                              <a:gd name="T147" fmla="*/ 6626 h 1565"/>
                              <a:gd name="T148" fmla="+- 0 4184 1732"/>
                              <a:gd name="T149" fmla="*/ T148 w 2802"/>
                              <a:gd name="T150" fmla="+- 0 6555 5256"/>
                              <a:gd name="T151" fmla="*/ 6555 h 1565"/>
                              <a:gd name="T152" fmla="+- 0 4294 1732"/>
                              <a:gd name="T153" fmla="*/ T152 w 2802"/>
                              <a:gd name="T154" fmla="+- 0 6476 5256"/>
                              <a:gd name="T155" fmla="*/ 6476 h 1565"/>
                              <a:gd name="T156" fmla="+- 0 4385 1732"/>
                              <a:gd name="T157" fmla="*/ T156 w 2802"/>
                              <a:gd name="T158" fmla="+- 0 6389 5256"/>
                              <a:gd name="T159" fmla="*/ 6389 h 1565"/>
                              <a:gd name="T160" fmla="+- 0 4505 1732"/>
                              <a:gd name="T161" fmla="*/ T160 w 2802"/>
                              <a:gd name="T162" fmla="+- 0 6196 5256"/>
                              <a:gd name="T163" fmla="*/ 6196 h 1565"/>
                              <a:gd name="T164" fmla="+- 0 4534 1732"/>
                              <a:gd name="T165" fmla="*/ T164 w 2802"/>
                              <a:gd name="T166" fmla="+- 0 6039 5256"/>
                              <a:gd name="T167" fmla="*/ 6039 h 156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802" h="1565">
                                <a:moveTo>
                                  <a:pt x="2802" y="783"/>
                                </a:moveTo>
                                <a:lnTo>
                                  <a:pt x="2789" y="677"/>
                                </a:lnTo>
                                <a:lnTo>
                                  <a:pt x="2752" y="575"/>
                                </a:lnTo>
                                <a:lnTo>
                                  <a:pt x="2691" y="478"/>
                                </a:lnTo>
                                <a:lnTo>
                                  <a:pt x="2610" y="388"/>
                                </a:lnTo>
                                <a:lnTo>
                                  <a:pt x="2562" y="345"/>
                                </a:lnTo>
                                <a:lnTo>
                                  <a:pt x="2510" y="305"/>
                                </a:lnTo>
                                <a:lnTo>
                                  <a:pt x="2452" y="266"/>
                                </a:lnTo>
                                <a:lnTo>
                                  <a:pt x="2391" y="229"/>
                                </a:lnTo>
                                <a:lnTo>
                                  <a:pt x="2326" y="195"/>
                                </a:lnTo>
                                <a:lnTo>
                                  <a:pt x="2256" y="163"/>
                                </a:lnTo>
                                <a:lnTo>
                                  <a:pt x="2184" y="134"/>
                                </a:lnTo>
                                <a:lnTo>
                                  <a:pt x="2107" y="107"/>
                                </a:lnTo>
                                <a:lnTo>
                                  <a:pt x="2028" y="83"/>
                                </a:lnTo>
                                <a:lnTo>
                                  <a:pt x="1946" y="62"/>
                                </a:lnTo>
                                <a:lnTo>
                                  <a:pt x="1860" y="43"/>
                                </a:lnTo>
                                <a:lnTo>
                                  <a:pt x="1773" y="28"/>
                                </a:lnTo>
                                <a:lnTo>
                                  <a:pt x="1682" y="16"/>
                                </a:lnTo>
                                <a:lnTo>
                                  <a:pt x="1590" y="7"/>
                                </a:lnTo>
                                <a:lnTo>
                                  <a:pt x="1496" y="2"/>
                                </a:lnTo>
                                <a:lnTo>
                                  <a:pt x="1400" y="0"/>
                                </a:lnTo>
                                <a:lnTo>
                                  <a:pt x="1304" y="2"/>
                                </a:lnTo>
                                <a:lnTo>
                                  <a:pt x="1210" y="7"/>
                                </a:lnTo>
                                <a:lnTo>
                                  <a:pt x="1118" y="16"/>
                                </a:lnTo>
                                <a:lnTo>
                                  <a:pt x="1028" y="28"/>
                                </a:lnTo>
                                <a:lnTo>
                                  <a:pt x="940" y="43"/>
                                </a:lnTo>
                                <a:lnTo>
                                  <a:pt x="855" y="62"/>
                                </a:lnTo>
                                <a:lnTo>
                                  <a:pt x="773" y="83"/>
                                </a:lnTo>
                                <a:lnTo>
                                  <a:pt x="693" y="107"/>
                                </a:lnTo>
                                <a:lnTo>
                                  <a:pt x="617" y="134"/>
                                </a:lnTo>
                                <a:lnTo>
                                  <a:pt x="545" y="163"/>
                                </a:lnTo>
                                <a:lnTo>
                                  <a:pt x="475" y="195"/>
                                </a:lnTo>
                                <a:lnTo>
                                  <a:pt x="410" y="229"/>
                                </a:lnTo>
                                <a:lnTo>
                                  <a:pt x="349" y="266"/>
                                </a:lnTo>
                                <a:lnTo>
                                  <a:pt x="292" y="305"/>
                                </a:lnTo>
                                <a:lnTo>
                                  <a:pt x="239" y="345"/>
                                </a:lnTo>
                                <a:lnTo>
                                  <a:pt x="191" y="388"/>
                                </a:lnTo>
                                <a:lnTo>
                                  <a:pt x="148" y="432"/>
                                </a:lnTo>
                                <a:lnTo>
                                  <a:pt x="77" y="526"/>
                                </a:lnTo>
                                <a:lnTo>
                                  <a:pt x="28" y="625"/>
                                </a:lnTo>
                                <a:lnTo>
                                  <a:pt x="3" y="729"/>
                                </a:lnTo>
                                <a:lnTo>
                                  <a:pt x="0" y="783"/>
                                </a:lnTo>
                                <a:lnTo>
                                  <a:pt x="3" y="836"/>
                                </a:lnTo>
                                <a:lnTo>
                                  <a:pt x="28" y="940"/>
                                </a:lnTo>
                                <a:lnTo>
                                  <a:pt x="77" y="1040"/>
                                </a:lnTo>
                                <a:lnTo>
                                  <a:pt x="148" y="1133"/>
                                </a:lnTo>
                                <a:lnTo>
                                  <a:pt x="191" y="1178"/>
                                </a:lnTo>
                                <a:lnTo>
                                  <a:pt x="239" y="1220"/>
                                </a:lnTo>
                                <a:lnTo>
                                  <a:pt x="292" y="1261"/>
                                </a:lnTo>
                                <a:lnTo>
                                  <a:pt x="349" y="1299"/>
                                </a:lnTo>
                                <a:lnTo>
                                  <a:pt x="410" y="1336"/>
                                </a:lnTo>
                                <a:lnTo>
                                  <a:pt x="475" y="1370"/>
                                </a:lnTo>
                                <a:lnTo>
                                  <a:pt x="545" y="1402"/>
                                </a:lnTo>
                                <a:lnTo>
                                  <a:pt x="617" y="1431"/>
                                </a:lnTo>
                                <a:lnTo>
                                  <a:pt x="693" y="1458"/>
                                </a:lnTo>
                                <a:lnTo>
                                  <a:pt x="773" y="1482"/>
                                </a:lnTo>
                                <a:lnTo>
                                  <a:pt x="855" y="1504"/>
                                </a:lnTo>
                                <a:lnTo>
                                  <a:pt x="940" y="1522"/>
                                </a:lnTo>
                                <a:lnTo>
                                  <a:pt x="1028" y="1537"/>
                                </a:lnTo>
                                <a:lnTo>
                                  <a:pt x="1118" y="1549"/>
                                </a:lnTo>
                                <a:lnTo>
                                  <a:pt x="1210" y="1558"/>
                                </a:lnTo>
                                <a:lnTo>
                                  <a:pt x="1304" y="1563"/>
                                </a:lnTo>
                                <a:lnTo>
                                  <a:pt x="1400" y="1565"/>
                                </a:lnTo>
                                <a:lnTo>
                                  <a:pt x="1496" y="1563"/>
                                </a:lnTo>
                                <a:lnTo>
                                  <a:pt x="1590" y="1558"/>
                                </a:lnTo>
                                <a:lnTo>
                                  <a:pt x="1682" y="1549"/>
                                </a:lnTo>
                                <a:lnTo>
                                  <a:pt x="1773" y="1537"/>
                                </a:lnTo>
                                <a:lnTo>
                                  <a:pt x="1860" y="1522"/>
                                </a:lnTo>
                                <a:lnTo>
                                  <a:pt x="1946" y="1504"/>
                                </a:lnTo>
                                <a:lnTo>
                                  <a:pt x="2028" y="1482"/>
                                </a:lnTo>
                                <a:lnTo>
                                  <a:pt x="2107" y="1458"/>
                                </a:lnTo>
                                <a:lnTo>
                                  <a:pt x="2184" y="1431"/>
                                </a:lnTo>
                                <a:lnTo>
                                  <a:pt x="2256" y="1402"/>
                                </a:lnTo>
                                <a:lnTo>
                                  <a:pt x="2326" y="1370"/>
                                </a:lnTo>
                                <a:lnTo>
                                  <a:pt x="2391" y="1336"/>
                                </a:lnTo>
                                <a:lnTo>
                                  <a:pt x="2452" y="1299"/>
                                </a:lnTo>
                                <a:lnTo>
                                  <a:pt x="2510" y="1261"/>
                                </a:lnTo>
                                <a:lnTo>
                                  <a:pt x="2562" y="1220"/>
                                </a:lnTo>
                                <a:lnTo>
                                  <a:pt x="2610" y="1178"/>
                                </a:lnTo>
                                <a:lnTo>
                                  <a:pt x="2653" y="1133"/>
                                </a:lnTo>
                                <a:lnTo>
                                  <a:pt x="2724" y="1040"/>
                                </a:lnTo>
                                <a:lnTo>
                                  <a:pt x="2773" y="940"/>
                                </a:lnTo>
                                <a:lnTo>
                                  <a:pt x="2798" y="836"/>
                                </a:lnTo>
                                <a:lnTo>
                                  <a:pt x="2802" y="78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8" name="docshape92"/>
                        <wps:cNvSpPr>
                          <a:spLocks/>
                        </wps:cNvSpPr>
                        <wps:spPr bwMode="auto">
                          <a:xfrm>
                            <a:off x="2145" y="5491"/>
                            <a:ext cx="1286" cy="1173"/>
                          </a:xfrm>
                          <a:custGeom>
                            <a:avLst/>
                            <a:gdLst>
                              <a:gd name="T0" fmla="+- 0 2788 2146"/>
                              <a:gd name="T1" fmla="*/ T0 w 1286"/>
                              <a:gd name="T2" fmla="+- 0 5491 5491"/>
                              <a:gd name="T3" fmla="*/ 5491 h 1173"/>
                              <a:gd name="T4" fmla="+- 0 2707 2146"/>
                              <a:gd name="T5" fmla="*/ T4 w 1286"/>
                              <a:gd name="T6" fmla="+- 0 5496 5491"/>
                              <a:gd name="T7" fmla="*/ 5496 h 1173"/>
                              <a:gd name="T8" fmla="+- 0 2630 2146"/>
                              <a:gd name="T9" fmla="*/ T8 w 1286"/>
                              <a:gd name="T10" fmla="+- 0 5509 5491"/>
                              <a:gd name="T11" fmla="*/ 5509 h 1173"/>
                              <a:gd name="T12" fmla="+- 0 2556 2146"/>
                              <a:gd name="T13" fmla="*/ T12 w 1286"/>
                              <a:gd name="T14" fmla="+- 0 5531 5491"/>
                              <a:gd name="T15" fmla="*/ 5531 h 1173"/>
                              <a:gd name="T16" fmla="+- 0 2486 2146"/>
                              <a:gd name="T17" fmla="*/ T16 w 1286"/>
                              <a:gd name="T18" fmla="+- 0 5560 5491"/>
                              <a:gd name="T19" fmla="*/ 5560 h 1173"/>
                              <a:gd name="T20" fmla="+- 0 2421 2146"/>
                              <a:gd name="T21" fmla="*/ T20 w 1286"/>
                              <a:gd name="T22" fmla="+- 0 5596 5491"/>
                              <a:gd name="T23" fmla="*/ 5596 h 1173"/>
                              <a:gd name="T24" fmla="+- 0 2361 2146"/>
                              <a:gd name="T25" fmla="*/ T24 w 1286"/>
                              <a:gd name="T26" fmla="+- 0 5639 5491"/>
                              <a:gd name="T27" fmla="*/ 5639 h 1173"/>
                              <a:gd name="T28" fmla="+- 0 2308 2146"/>
                              <a:gd name="T29" fmla="*/ T28 w 1286"/>
                              <a:gd name="T30" fmla="+- 0 5688 5491"/>
                              <a:gd name="T31" fmla="*/ 5688 h 1173"/>
                              <a:gd name="T32" fmla="+- 0 2261 2146"/>
                              <a:gd name="T33" fmla="*/ T32 w 1286"/>
                              <a:gd name="T34" fmla="+- 0 5742 5491"/>
                              <a:gd name="T35" fmla="*/ 5742 h 1173"/>
                              <a:gd name="T36" fmla="+- 0 2221 2146"/>
                              <a:gd name="T37" fmla="*/ T36 w 1286"/>
                              <a:gd name="T38" fmla="+- 0 5802 5491"/>
                              <a:gd name="T39" fmla="*/ 5802 h 1173"/>
                              <a:gd name="T40" fmla="+- 0 2189 2146"/>
                              <a:gd name="T41" fmla="*/ T40 w 1286"/>
                              <a:gd name="T42" fmla="+- 0 5865 5491"/>
                              <a:gd name="T43" fmla="*/ 5865 h 1173"/>
                              <a:gd name="T44" fmla="+- 0 2165 2146"/>
                              <a:gd name="T45" fmla="*/ T44 w 1286"/>
                              <a:gd name="T46" fmla="+- 0 5933 5491"/>
                              <a:gd name="T47" fmla="*/ 5933 h 1173"/>
                              <a:gd name="T48" fmla="+- 0 2151 2146"/>
                              <a:gd name="T49" fmla="*/ T48 w 1286"/>
                              <a:gd name="T50" fmla="+- 0 6003 5491"/>
                              <a:gd name="T51" fmla="*/ 6003 h 1173"/>
                              <a:gd name="T52" fmla="+- 0 2146 2146"/>
                              <a:gd name="T53" fmla="*/ T52 w 1286"/>
                              <a:gd name="T54" fmla="+- 0 6077 5491"/>
                              <a:gd name="T55" fmla="*/ 6077 h 1173"/>
                              <a:gd name="T56" fmla="+- 0 2151 2146"/>
                              <a:gd name="T57" fmla="*/ T56 w 1286"/>
                              <a:gd name="T58" fmla="+- 0 6151 5491"/>
                              <a:gd name="T59" fmla="*/ 6151 h 1173"/>
                              <a:gd name="T60" fmla="+- 0 2165 2146"/>
                              <a:gd name="T61" fmla="*/ T60 w 1286"/>
                              <a:gd name="T62" fmla="+- 0 6222 5491"/>
                              <a:gd name="T63" fmla="*/ 6222 h 1173"/>
                              <a:gd name="T64" fmla="+- 0 2189 2146"/>
                              <a:gd name="T65" fmla="*/ T64 w 1286"/>
                              <a:gd name="T66" fmla="+- 0 6289 5491"/>
                              <a:gd name="T67" fmla="*/ 6289 h 1173"/>
                              <a:gd name="T68" fmla="+- 0 2221 2146"/>
                              <a:gd name="T69" fmla="*/ T68 w 1286"/>
                              <a:gd name="T70" fmla="+- 0 6353 5491"/>
                              <a:gd name="T71" fmla="*/ 6353 h 1173"/>
                              <a:gd name="T72" fmla="+- 0 2261 2146"/>
                              <a:gd name="T73" fmla="*/ T72 w 1286"/>
                              <a:gd name="T74" fmla="+- 0 6412 5491"/>
                              <a:gd name="T75" fmla="*/ 6412 h 1173"/>
                              <a:gd name="T76" fmla="+- 0 2308 2146"/>
                              <a:gd name="T77" fmla="*/ T76 w 1286"/>
                              <a:gd name="T78" fmla="+- 0 6467 5491"/>
                              <a:gd name="T79" fmla="*/ 6467 h 1173"/>
                              <a:gd name="T80" fmla="+- 0 2361 2146"/>
                              <a:gd name="T81" fmla="*/ T80 w 1286"/>
                              <a:gd name="T82" fmla="+- 0 6516 5491"/>
                              <a:gd name="T83" fmla="*/ 6516 h 1173"/>
                              <a:gd name="T84" fmla="+- 0 2421 2146"/>
                              <a:gd name="T85" fmla="*/ T84 w 1286"/>
                              <a:gd name="T86" fmla="+- 0 6559 5491"/>
                              <a:gd name="T87" fmla="*/ 6559 h 1173"/>
                              <a:gd name="T88" fmla="+- 0 2486 2146"/>
                              <a:gd name="T89" fmla="*/ T88 w 1286"/>
                              <a:gd name="T90" fmla="+- 0 6595 5491"/>
                              <a:gd name="T91" fmla="*/ 6595 h 1173"/>
                              <a:gd name="T92" fmla="+- 0 2556 2146"/>
                              <a:gd name="T93" fmla="*/ T92 w 1286"/>
                              <a:gd name="T94" fmla="+- 0 6624 5491"/>
                              <a:gd name="T95" fmla="*/ 6624 h 1173"/>
                              <a:gd name="T96" fmla="+- 0 2630 2146"/>
                              <a:gd name="T97" fmla="*/ T96 w 1286"/>
                              <a:gd name="T98" fmla="+- 0 6646 5491"/>
                              <a:gd name="T99" fmla="*/ 6646 h 1173"/>
                              <a:gd name="T100" fmla="+- 0 2707 2146"/>
                              <a:gd name="T101" fmla="*/ T100 w 1286"/>
                              <a:gd name="T102" fmla="+- 0 6659 5491"/>
                              <a:gd name="T103" fmla="*/ 6659 h 1173"/>
                              <a:gd name="T104" fmla="+- 0 2788 2146"/>
                              <a:gd name="T105" fmla="*/ T104 w 1286"/>
                              <a:gd name="T106" fmla="+- 0 6664 5491"/>
                              <a:gd name="T107" fmla="*/ 6664 h 1173"/>
                              <a:gd name="T108" fmla="+- 0 2868 2146"/>
                              <a:gd name="T109" fmla="*/ T108 w 1286"/>
                              <a:gd name="T110" fmla="+- 0 6659 5491"/>
                              <a:gd name="T111" fmla="*/ 6659 h 1173"/>
                              <a:gd name="T112" fmla="+- 0 2946 2146"/>
                              <a:gd name="T113" fmla="*/ T112 w 1286"/>
                              <a:gd name="T114" fmla="+- 0 6646 5491"/>
                              <a:gd name="T115" fmla="*/ 6646 h 1173"/>
                              <a:gd name="T116" fmla="+- 0 3020 2146"/>
                              <a:gd name="T117" fmla="*/ T116 w 1286"/>
                              <a:gd name="T118" fmla="+- 0 6624 5491"/>
                              <a:gd name="T119" fmla="*/ 6624 h 1173"/>
                              <a:gd name="T120" fmla="+- 0 3090 2146"/>
                              <a:gd name="T121" fmla="*/ T120 w 1286"/>
                              <a:gd name="T122" fmla="+- 0 6595 5491"/>
                              <a:gd name="T123" fmla="*/ 6595 h 1173"/>
                              <a:gd name="T124" fmla="+- 0 3155 2146"/>
                              <a:gd name="T125" fmla="*/ T124 w 1286"/>
                              <a:gd name="T126" fmla="+- 0 6559 5491"/>
                              <a:gd name="T127" fmla="*/ 6559 h 1173"/>
                              <a:gd name="T128" fmla="+- 0 3215 2146"/>
                              <a:gd name="T129" fmla="*/ T128 w 1286"/>
                              <a:gd name="T130" fmla="+- 0 6516 5491"/>
                              <a:gd name="T131" fmla="*/ 6516 h 1173"/>
                              <a:gd name="T132" fmla="+- 0 3268 2146"/>
                              <a:gd name="T133" fmla="*/ T132 w 1286"/>
                              <a:gd name="T134" fmla="+- 0 6467 5491"/>
                              <a:gd name="T135" fmla="*/ 6467 h 1173"/>
                              <a:gd name="T136" fmla="+- 0 3316 2146"/>
                              <a:gd name="T137" fmla="*/ T136 w 1286"/>
                              <a:gd name="T138" fmla="+- 0 6412 5491"/>
                              <a:gd name="T139" fmla="*/ 6412 h 1173"/>
                              <a:gd name="T140" fmla="+- 0 3355 2146"/>
                              <a:gd name="T141" fmla="*/ T140 w 1286"/>
                              <a:gd name="T142" fmla="+- 0 6353 5491"/>
                              <a:gd name="T143" fmla="*/ 6353 h 1173"/>
                              <a:gd name="T144" fmla="+- 0 3388 2146"/>
                              <a:gd name="T145" fmla="*/ T144 w 1286"/>
                              <a:gd name="T146" fmla="+- 0 6289 5491"/>
                              <a:gd name="T147" fmla="*/ 6289 h 1173"/>
                              <a:gd name="T148" fmla="+- 0 3411 2146"/>
                              <a:gd name="T149" fmla="*/ T148 w 1286"/>
                              <a:gd name="T150" fmla="+- 0 6222 5491"/>
                              <a:gd name="T151" fmla="*/ 6222 h 1173"/>
                              <a:gd name="T152" fmla="+- 0 3426 2146"/>
                              <a:gd name="T153" fmla="*/ T152 w 1286"/>
                              <a:gd name="T154" fmla="+- 0 6151 5491"/>
                              <a:gd name="T155" fmla="*/ 6151 h 1173"/>
                              <a:gd name="T156" fmla="+- 0 3431 2146"/>
                              <a:gd name="T157" fmla="*/ T156 w 1286"/>
                              <a:gd name="T158" fmla="+- 0 6077 5491"/>
                              <a:gd name="T159" fmla="*/ 6077 h 1173"/>
                              <a:gd name="T160" fmla="+- 0 3426 2146"/>
                              <a:gd name="T161" fmla="*/ T160 w 1286"/>
                              <a:gd name="T162" fmla="+- 0 6003 5491"/>
                              <a:gd name="T163" fmla="*/ 6003 h 1173"/>
                              <a:gd name="T164" fmla="+- 0 3411 2146"/>
                              <a:gd name="T165" fmla="*/ T164 w 1286"/>
                              <a:gd name="T166" fmla="+- 0 5933 5491"/>
                              <a:gd name="T167" fmla="*/ 5933 h 1173"/>
                              <a:gd name="T168" fmla="+- 0 3388 2146"/>
                              <a:gd name="T169" fmla="*/ T168 w 1286"/>
                              <a:gd name="T170" fmla="+- 0 5865 5491"/>
                              <a:gd name="T171" fmla="*/ 5865 h 1173"/>
                              <a:gd name="T172" fmla="+- 0 3355 2146"/>
                              <a:gd name="T173" fmla="*/ T172 w 1286"/>
                              <a:gd name="T174" fmla="+- 0 5802 5491"/>
                              <a:gd name="T175" fmla="*/ 5802 h 1173"/>
                              <a:gd name="T176" fmla="+- 0 3316 2146"/>
                              <a:gd name="T177" fmla="*/ T176 w 1286"/>
                              <a:gd name="T178" fmla="+- 0 5742 5491"/>
                              <a:gd name="T179" fmla="*/ 5742 h 1173"/>
                              <a:gd name="T180" fmla="+- 0 3268 2146"/>
                              <a:gd name="T181" fmla="*/ T180 w 1286"/>
                              <a:gd name="T182" fmla="+- 0 5688 5491"/>
                              <a:gd name="T183" fmla="*/ 5688 h 1173"/>
                              <a:gd name="T184" fmla="+- 0 3215 2146"/>
                              <a:gd name="T185" fmla="*/ T184 w 1286"/>
                              <a:gd name="T186" fmla="+- 0 5639 5491"/>
                              <a:gd name="T187" fmla="*/ 5639 h 1173"/>
                              <a:gd name="T188" fmla="+- 0 3155 2146"/>
                              <a:gd name="T189" fmla="*/ T188 w 1286"/>
                              <a:gd name="T190" fmla="+- 0 5596 5491"/>
                              <a:gd name="T191" fmla="*/ 5596 h 1173"/>
                              <a:gd name="T192" fmla="+- 0 3090 2146"/>
                              <a:gd name="T193" fmla="*/ T192 w 1286"/>
                              <a:gd name="T194" fmla="+- 0 5560 5491"/>
                              <a:gd name="T195" fmla="*/ 5560 h 1173"/>
                              <a:gd name="T196" fmla="+- 0 3020 2146"/>
                              <a:gd name="T197" fmla="*/ T196 w 1286"/>
                              <a:gd name="T198" fmla="+- 0 5531 5491"/>
                              <a:gd name="T199" fmla="*/ 5531 h 1173"/>
                              <a:gd name="T200" fmla="+- 0 2946 2146"/>
                              <a:gd name="T201" fmla="*/ T200 w 1286"/>
                              <a:gd name="T202" fmla="+- 0 5509 5491"/>
                              <a:gd name="T203" fmla="*/ 5509 h 1173"/>
                              <a:gd name="T204" fmla="+- 0 2868 2146"/>
                              <a:gd name="T205" fmla="*/ T204 w 1286"/>
                              <a:gd name="T206" fmla="+- 0 5496 5491"/>
                              <a:gd name="T207" fmla="*/ 5496 h 1173"/>
                              <a:gd name="T208" fmla="+- 0 2788 2146"/>
                              <a:gd name="T209" fmla="*/ T208 w 1286"/>
                              <a:gd name="T210" fmla="+- 0 5491 5491"/>
                              <a:gd name="T211" fmla="*/ 5491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642" y="0"/>
                                </a:moveTo>
                                <a:lnTo>
                                  <a:pt x="561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5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5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1" y="1168"/>
                                </a:lnTo>
                                <a:lnTo>
                                  <a:pt x="642" y="1173"/>
                                </a:lnTo>
                                <a:lnTo>
                                  <a:pt x="722" y="1168"/>
                                </a:lnTo>
                                <a:lnTo>
                                  <a:pt x="800" y="1155"/>
                                </a:lnTo>
                                <a:lnTo>
                                  <a:pt x="874" y="1133"/>
                                </a:lnTo>
                                <a:lnTo>
                                  <a:pt x="944" y="1104"/>
                                </a:lnTo>
                                <a:lnTo>
                                  <a:pt x="1009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2" y="976"/>
                                </a:lnTo>
                                <a:lnTo>
                                  <a:pt x="1170" y="921"/>
                                </a:lnTo>
                                <a:lnTo>
                                  <a:pt x="1209" y="862"/>
                                </a:lnTo>
                                <a:lnTo>
                                  <a:pt x="1242" y="798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6"/>
                                </a:lnTo>
                                <a:lnTo>
                                  <a:pt x="1280" y="512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4"/>
                                </a:lnTo>
                                <a:lnTo>
                                  <a:pt x="1209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2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09" y="105"/>
                                </a:lnTo>
                                <a:lnTo>
                                  <a:pt x="944" y="69"/>
                                </a:lnTo>
                                <a:lnTo>
                                  <a:pt x="874" y="40"/>
                                </a:lnTo>
                                <a:lnTo>
                                  <a:pt x="800" y="18"/>
                                </a:lnTo>
                                <a:lnTo>
                                  <a:pt x="722" y="5"/>
                                </a:lnTo>
                                <a:lnTo>
                                  <a:pt x="64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9" name="docshape93"/>
                        <wps:cNvSpPr>
                          <a:spLocks/>
                        </wps:cNvSpPr>
                        <wps:spPr bwMode="auto">
                          <a:xfrm>
                            <a:off x="2145" y="5491"/>
                            <a:ext cx="1286" cy="1173"/>
                          </a:xfrm>
                          <a:custGeom>
                            <a:avLst/>
                            <a:gdLst>
                              <a:gd name="T0" fmla="+- 0 3431 2146"/>
                              <a:gd name="T1" fmla="*/ T0 w 1286"/>
                              <a:gd name="T2" fmla="+- 0 6077 5491"/>
                              <a:gd name="T3" fmla="*/ 6077 h 1173"/>
                              <a:gd name="T4" fmla="+- 0 3426 2146"/>
                              <a:gd name="T5" fmla="*/ T4 w 1286"/>
                              <a:gd name="T6" fmla="+- 0 6003 5491"/>
                              <a:gd name="T7" fmla="*/ 6003 h 1173"/>
                              <a:gd name="T8" fmla="+- 0 3411 2146"/>
                              <a:gd name="T9" fmla="*/ T8 w 1286"/>
                              <a:gd name="T10" fmla="+- 0 5933 5491"/>
                              <a:gd name="T11" fmla="*/ 5933 h 1173"/>
                              <a:gd name="T12" fmla="+- 0 3388 2146"/>
                              <a:gd name="T13" fmla="*/ T12 w 1286"/>
                              <a:gd name="T14" fmla="+- 0 5865 5491"/>
                              <a:gd name="T15" fmla="*/ 5865 h 1173"/>
                              <a:gd name="T16" fmla="+- 0 3355 2146"/>
                              <a:gd name="T17" fmla="*/ T16 w 1286"/>
                              <a:gd name="T18" fmla="+- 0 5802 5491"/>
                              <a:gd name="T19" fmla="*/ 5802 h 1173"/>
                              <a:gd name="T20" fmla="+- 0 3316 2146"/>
                              <a:gd name="T21" fmla="*/ T20 w 1286"/>
                              <a:gd name="T22" fmla="+- 0 5742 5491"/>
                              <a:gd name="T23" fmla="*/ 5742 h 1173"/>
                              <a:gd name="T24" fmla="+- 0 3268 2146"/>
                              <a:gd name="T25" fmla="*/ T24 w 1286"/>
                              <a:gd name="T26" fmla="+- 0 5688 5491"/>
                              <a:gd name="T27" fmla="*/ 5688 h 1173"/>
                              <a:gd name="T28" fmla="+- 0 3215 2146"/>
                              <a:gd name="T29" fmla="*/ T28 w 1286"/>
                              <a:gd name="T30" fmla="+- 0 5639 5491"/>
                              <a:gd name="T31" fmla="*/ 5639 h 1173"/>
                              <a:gd name="T32" fmla="+- 0 3155 2146"/>
                              <a:gd name="T33" fmla="*/ T32 w 1286"/>
                              <a:gd name="T34" fmla="+- 0 5596 5491"/>
                              <a:gd name="T35" fmla="*/ 5596 h 1173"/>
                              <a:gd name="T36" fmla="+- 0 3090 2146"/>
                              <a:gd name="T37" fmla="*/ T36 w 1286"/>
                              <a:gd name="T38" fmla="+- 0 5560 5491"/>
                              <a:gd name="T39" fmla="*/ 5560 h 1173"/>
                              <a:gd name="T40" fmla="+- 0 3020 2146"/>
                              <a:gd name="T41" fmla="*/ T40 w 1286"/>
                              <a:gd name="T42" fmla="+- 0 5531 5491"/>
                              <a:gd name="T43" fmla="*/ 5531 h 1173"/>
                              <a:gd name="T44" fmla="+- 0 2946 2146"/>
                              <a:gd name="T45" fmla="*/ T44 w 1286"/>
                              <a:gd name="T46" fmla="+- 0 5509 5491"/>
                              <a:gd name="T47" fmla="*/ 5509 h 1173"/>
                              <a:gd name="T48" fmla="+- 0 2868 2146"/>
                              <a:gd name="T49" fmla="*/ T48 w 1286"/>
                              <a:gd name="T50" fmla="+- 0 5496 5491"/>
                              <a:gd name="T51" fmla="*/ 5496 h 1173"/>
                              <a:gd name="T52" fmla="+- 0 2788 2146"/>
                              <a:gd name="T53" fmla="*/ T52 w 1286"/>
                              <a:gd name="T54" fmla="+- 0 5491 5491"/>
                              <a:gd name="T55" fmla="*/ 5491 h 1173"/>
                              <a:gd name="T56" fmla="+- 0 2707 2146"/>
                              <a:gd name="T57" fmla="*/ T56 w 1286"/>
                              <a:gd name="T58" fmla="+- 0 5496 5491"/>
                              <a:gd name="T59" fmla="*/ 5496 h 1173"/>
                              <a:gd name="T60" fmla="+- 0 2630 2146"/>
                              <a:gd name="T61" fmla="*/ T60 w 1286"/>
                              <a:gd name="T62" fmla="+- 0 5509 5491"/>
                              <a:gd name="T63" fmla="*/ 5509 h 1173"/>
                              <a:gd name="T64" fmla="+- 0 2556 2146"/>
                              <a:gd name="T65" fmla="*/ T64 w 1286"/>
                              <a:gd name="T66" fmla="+- 0 5531 5491"/>
                              <a:gd name="T67" fmla="*/ 5531 h 1173"/>
                              <a:gd name="T68" fmla="+- 0 2486 2146"/>
                              <a:gd name="T69" fmla="*/ T68 w 1286"/>
                              <a:gd name="T70" fmla="+- 0 5560 5491"/>
                              <a:gd name="T71" fmla="*/ 5560 h 1173"/>
                              <a:gd name="T72" fmla="+- 0 2421 2146"/>
                              <a:gd name="T73" fmla="*/ T72 w 1286"/>
                              <a:gd name="T74" fmla="+- 0 5596 5491"/>
                              <a:gd name="T75" fmla="*/ 5596 h 1173"/>
                              <a:gd name="T76" fmla="+- 0 2361 2146"/>
                              <a:gd name="T77" fmla="*/ T76 w 1286"/>
                              <a:gd name="T78" fmla="+- 0 5639 5491"/>
                              <a:gd name="T79" fmla="*/ 5639 h 1173"/>
                              <a:gd name="T80" fmla="+- 0 2308 2146"/>
                              <a:gd name="T81" fmla="*/ T80 w 1286"/>
                              <a:gd name="T82" fmla="+- 0 5688 5491"/>
                              <a:gd name="T83" fmla="*/ 5688 h 1173"/>
                              <a:gd name="T84" fmla="+- 0 2261 2146"/>
                              <a:gd name="T85" fmla="*/ T84 w 1286"/>
                              <a:gd name="T86" fmla="+- 0 5742 5491"/>
                              <a:gd name="T87" fmla="*/ 5742 h 1173"/>
                              <a:gd name="T88" fmla="+- 0 2221 2146"/>
                              <a:gd name="T89" fmla="*/ T88 w 1286"/>
                              <a:gd name="T90" fmla="+- 0 5802 5491"/>
                              <a:gd name="T91" fmla="*/ 5802 h 1173"/>
                              <a:gd name="T92" fmla="+- 0 2189 2146"/>
                              <a:gd name="T93" fmla="*/ T92 w 1286"/>
                              <a:gd name="T94" fmla="+- 0 5865 5491"/>
                              <a:gd name="T95" fmla="*/ 5865 h 1173"/>
                              <a:gd name="T96" fmla="+- 0 2165 2146"/>
                              <a:gd name="T97" fmla="*/ T96 w 1286"/>
                              <a:gd name="T98" fmla="+- 0 5933 5491"/>
                              <a:gd name="T99" fmla="*/ 5933 h 1173"/>
                              <a:gd name="T100" fmla="+- 0 2151 2146"/>
                              <a:gd name="T101" fmla="*/ T100 w 1286"/>
                              <a:gd name="T102" fmla="+- 0 6003 5491"/>
                              <a:gd name="T103" fmla="*/ 6003 h 1173"/>
                              <a:gd name="T104" fmla="+- 0 2146 2146"/>
                              <a:gd name="T105" fmla="*/ T104 w 1286"/>
                              <a:gd name="T106" fmla="+- 0 6077 5491"/>
                              <a:gd name="T107" fmla="*/ 6077 h 1173"/>
                              <a:gd name="T108" fmla="+- 0 2151 2146"/>
                              <a:gd name="T109" fmla="*/ T108 w 1286"/>
                              <a:gd name="T110" fmla="+- 0 6151 5491"/>
                              <a:gd name="T111" fmla="*/ 6151 h 1173"/>
                              <a:gd name="T112" fmla="+- 0 2165 2146"/>
                              <a:gd name="T113" fmla="*/ T112 w 1286"/>
                              <a:gd name="T114" fmla="+- 0 6222 5491"/>
                              <a:gd name="T115" fmla="*/ 6222 h 1173"/>
                              <a:gd name="T116" fmla="+- 0 2189 2146"/>
                              <a:gd name="T117" fmla="*/ T116 w 1286"/>
                              <a:gd name="T118" fmla="+- 0 6289 5491"/>
                              <a:gd name="T119" fmla="*/ 6289 h 1173"/>
                              <a:gd name="T120" fmla="+- 0 2221 2146"/>
                              <a:gd name="T121" fmla="*/ T120 w 1286"/>
                              <a:gd name="T122" fmla="+- 0 6353 5491"/>
                              <a:gd name="T123" fmla="*/ 6353 h 1173"/>
                              <a:gd name="T124" fmla="+- 0 2261 2146"/>
                              <a:gd name="T125" fmla="*/ T124 w 1286"/>
                              <a:gd name="T126" fmla="+- 0 6412 5491"/>
                              <a:gd name="T127" fmla="*/ 6412 h 1173"/>
                              <a:gd name="T128" fmla="+- 0 2308 2146"/>
                              <a:gd name="T129" fmla="*/ T128 w 1286"/>
                              <a:gd name="T130" fmla="+- 0 6467 5491"/>
                              <a:gd name="T131" fmla="*/ 6467 h 1173"/>
                              <a:gd name="T132" fmla="+- 0 2361 2146"/>
                              <a:gd name="T133" fmla="*/ T132 w 1286"/>
                              <a:gd name="T134" fmla="+- 0 6516 5491"/>
                              <a:gd name="T135" fmla="*/ 6516 h 1173"/>
                              <a:gd name="T136" fmla="+- 0 2421 2146"/>
                              <a:gd name="T137" fmla="*/ T136 w 1286"/>
                              <a:gd name="T138" fmla="+- 0 6559 5491"/>
                              <a:gd name="T139" fmla="*/ 6559 h 1173"/>
                              <a:gd name="T140" fmla="+- 0 2486 2146"/>
                              <a:gd name="T141" fmla="*/ T140 w 1286"/>
                              <a:gd name="T142" fmla="+- 0 6595 5491"/>
                              <a:gd name="T143" fmla="*/ 6595 h 1173"/>
                              <a:gd name="T144" fmla="+- 0 2556 2146"/>
                              <a:gd name="T145" fmla="*/ T144 w 1286"/>
                              <a:gd name="T146" fmla="+- 0 6624 5491"/>
                              <a:gd name="T147" fmla="*/ 6624 h 1173"/>
                              <a:gd name="T148" fmla="+- 0 2630 2146"/>
                              <a:gd name="T149" fmla="*/ T148 w 1286"/>
                              <a:gd name="T150" fmla="+- 0 6646 5491"/>
                              <a:gd name="T151" fmla="*/ 6646 h 1173"/>
                              <a:gd name="T152" fmla="+- 0 2707 2146"/>
                              <a:gd name="T153" fmla="*/ T152 w 1286"/>
                              <a:gd name="T154" fmla="+- 0 6659 5491"/>
                              <a:gd name="T155" fmla="*/ 6659 h 1173"/>
                              <a:gd name="T156" fmla="+- 0 2788 2146"/>
                              <a:gd name="T157" fmla="*/ T156 w 1286"/>
                              <a:gd name="T158" fmla="+- 0 6664 5491"/>
                              <a:gd name="T159" fmla="*/ 6664 h 1173"/>
                              <a:gd name="T160" fmla="+- 0 2868 2146"/>
                              <a:gd name="T161" fmla="*/ T160 w 1286"/>
                              <a:gd name="T162" fmla="+- 0 6659 5491"/>
                              <a:gd name="T163" fmla="*/ 6659 h 1173"/>
                              <a:gd name="T164" fmla="+- 0 2946 2146"/>
                              <a:gd name="T165" fmla="*/ T164 w 1286"/>
                              <a:gd name="T166" fmla="+- 0 6646 5491"/>
                              <a:gd name="T167" fmla="*/ 6646 h 1173"/>
                              <a:gd name="T168" fmla="+- 0 3020 2146"/>
                              <a:gd name="T169" fmla="*/ T168 w 1286"/>
                              <a:gd name="T170" fmla="+- 0 6624 5491"/>
                              <a:gd name="T171" fmla="*/ 6624 h 1173"/>
                              <a:gd name="T172" fmla="+- 0 3090 2146"/>
                              <a:gd name="T173" fmla="*/ T172 w 1286"/>
                              <a:gd name="T174" fmla="+- 0 6595 5491"/>
                              <a:gd name="T175" fmla="*/ 6595 h 1173"/>
                              <a:gd name="T176" fmla="+- 0 3155 2146"/>
                              <a:gd name="T177" fmla="*/ T176 w 1286"/>
                              <a:gd name="T178" fmla="+- 0 6559 5491"/>
                              <a:gd name="T179" fmla="*/ 6559 h 1173"/>
                              <a:gd name="T180" fmla="+- 0 3215 2146"/>
                              <a:gd name="T181" fmla="*/ T180 w 1286"/>
                              <a:gd name="T182" fmla="+- 0 6516 5491"/>
                              <a:gd name="T183" fmla="*/ 6516 h 1173"/>
                              <a:gd name="T184" fmla="+- 0 3268 2146"/>
                              <a:gd name="T185" fmla="*/ T184 w 1286"/>
                              <a:gd name="T186" fmla="+- 0 6467 5491"/>
                              <a:gd name="T187" fmla="*/ 6467 h 1173"/>
                              <a:gd name="T188" fmla="+- 0 3316 2146"/>
                              <a:gd name="T189" fmla="*/ T188 w 1286"/>
                              <a:gd name="T190" fmla="+- 0 6412 5491"/>
                              <a:gd name="T191" fmla="*/ 6412 h 1173"/>
                              <a:gd name="T192" fmla="+- 0 3355 2146"/>
                              <a:gd name="T193" fmla="*/ T192 w 1286"/>
                              <a:gd name="T194" fmla="+- 0 6353 5491"/>
                              <a:gd name="T195" fmla="*/ 6353 h 1173"/>
                              <a:gd name="T196" fmla="+- 0 3388 2146"/>
                              <a:gd name="T197" fmla="*/ T196 w 1286"/>
                              <a:gd name="T198" fmla="+- 0 6289 5491"/>
                              <a:gd name="T199" fmla="*/ 6289 h 1173"/>
                              <a:gd name="T200" fmla="+- 0 3411 2146"/>
                              <a:gd name="T201" fmla="*/ T200 w 1286"/>
                              <a:gd name="T202" fmla="+- 0 6222 5491"/>
                              <a:gd name="T203" fmla="*/ 6222 h 1173"/>
                              <a:gd name="T204" fmla="+- 0 3426 2146"/>
                              <a:gd name="T205" fmla="*/ T204 w 1286"/>
                              <a:gd name="T206" fmla="+- 0 6151 5491"/>
                              <a:gd name="T207" fmla="*/ 6151 h 1173"/>
                              <a:gd name="T208" fmla="+- 0 3431 2146"/>
                              <a:gd name="T209" fmla="*/ T208 w 1286"/>
                              <a:gd name="T210" fmla="+- 0 6077 5491"/>
                              <a:gd name="T211" fmla="*/ 6077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1285" y="586"/>
                                </a:moveTo>
                                <a:lnTo>
                                  <a:pt x="1280" y="512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4"/>
                                </a:lnTo>
                                <a:lnTo>
                                  <a:pt x="1209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2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09" y="105"/>
                                </a:lnTo>
                                <a:lnTo>
                                  <a:pt x="944" y="69"/>
                                </a:lnTo>
                                <a:lnTo>
                                  <a:pt x="874" y="40"/>
                                </a:lnTo>
                                <a:lnTo>
                                  <a:pt x="800" y="18"/>
                                </a:lnTo>
                                <a:lnTo>
                                  <a:pt x="722" y="5"/>
                                </a:lnTo>
                                <a:lnTo>
                                  <a:pt x="642" y="0"/>
                                </a:lnTo>
                                <a:lnTo>
                                  <a:pt x="561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5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5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1" y="1168"/>
                                </a:lnTo>
                                <a:lnTo>
                                  <a:pt x="642" y="1173"/>
                                </a:lnTo>
                                <a:lnTo>
                                  <a:pt x="722" y="1168"/>
                                </a:lnTo>
                                <a:lnTo>
                                  <a:pt x="800" y="1155"/>
                                </a:lnTo>
                                <a:lnTo>
                                  <a:pt x="874" y="1133"/>
                                </a:lnTo>
                                <a:lnTo>
                                  <a:pt x="944" y="1104"/>
                                </a:lnTo>
                                <a:lnTo>
                                  <a:pt x="1009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2" y="976"/>
                                </a:lnTo>
                                <a:lnTo>
                                  <a:pt x="1170" y="921"/>
                                </a:lnTo>
                                <a:lnTo>
                                  <a:pt x="1209" y="862"/>
                                </a:lnTo>
                                <a:lnTo>
                                  <a:pt x="1242" y="798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10" name="docshape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286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1" name="docshape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47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12" name="docshape96"/>
                        <wps:cNvSpPr>
                          <a:spLocks/>
                        </wps:cNvSpPr>
                        <wps:spPr bwMode="auto">
                          <a:xfrm>
                            <a:off x="2558" y="5491"/>
                            <a:ext cx="1287" cy="1173"/>
                          </a:xfrm>
                          <a:custGeom>
                            <a:avLst/>
                            <a:gdLst>
                              <a:gd name="T0" fmla="+- 0 3202 2558"/>
                              <a:gd name="T1" fmla="*/ T0 w 1287"/>
                              <a:gd name="T2" fmla="+- 0 5491 5491"/>
                              <a:gd name="T3" fmla="*/ 5491 h 1173"/>
                              <a:gd name="T4" fmla="+- 0 3121 2558"/>
                              <a:gd name="T5" fmla="*/ T4 w 1287"/>
                              <a:gd name="T6" fmla="+- 0 5496 5491"/>
                              <a:gd name="T7" fmla="*/ 5496 h 1173"/>
                              <a:gd name="T8" fmla="+- 0 3043 2558"/>
                              <a:gd name="T9" fmla="*/ T8 w 1287"/>
                              <a:gd name="T10" fmla="+- 0 5509 5491"/>
                              <a:gd name="T11" fmla="*/ 5509 h 1173"/>
                              <a:gd name="T12" fmla="+- 0 2969 2558"/>
                              <a:gd name="T13" fmla="*/ T12 w 1287"/>
                              <a:gd name="T14" fmla="+- 0 5531 5491"/>
                              <a:gd name="T15" fmla="*/ 5531 h 1173"/>
                              <a:gd name="T16" fmla="+- 0 2899 2558"/>
                              <a:gd name="T17" fmla="*/ T16 w 1287"/>
                              <a:gd name="T18" fmla="+- 0 5560 5491"/>
                              <a:gd name="T19" fmla="*/ 5560 h 1173"/>
                              <a:gd name="T20" fmla="+- 0 2834 2558"/>
                              <a:gd name="T21" fmla="*/ T20 w 1287"/>
                              <a:gd name="T22" fmla="+- 0 5596 5491"/>
                              <a:gd name="T23" fmla="*/ 5596 h 1173"/>
                              <a:gd name="T24" fmla="+- 0 2774 2558"/>
                              <a:gd name="T25" fmla="*/ T24 w 1287"/>
                              <a:gd name="T26" fmla="+- 0 5639 5491"/>
                              <a:gd name="T27" fmla="*/ 5639 h 1173"/>
                              <a:gd name="T28" fmla="+- 0 2721 2558"/>
                              <a:gd name="T29" fmla="*/ T28 w 1287"/>
                              <a:gd name="T30" fmla="+- 0 5688 5491"/>
                              <a:gd name="T31" fmla="*/ 5688 h 1173"/>
                              <a:gd name="T32" fmla="+- 0 2674 2558"/>
                              <a:gd name="T33" fmla="*/ T32 w 1287"/>
                              <a:gd name="T34" fmla="+- 0 5742 5491"/>
                              <a:gd name="T35" fmla="*/ 5742 h 1173"/>
                              <a:gd name="T36" fmla="+- 0 2634 2558"/>
                              <a:gd name="T37" fmla="*/ T36 w 1287"/>
                              <a:gd name="T38" fmla="+- 0 5802 5491"/>
                              <a:gd name="T39" fmla="*/ 5802 h 1173"/>
                              <a:gd name="T40" fmla="+- 0 2602 2558"/>
                              <a:gd name="T41" fmla="*/ T40 w 1287"/>
                              <a:gd name="T42" fmla="+- 0 5865 5491"/>
                              <a:gd name="T43" fmla="*/ 5865 h 1173"/>
                              <a:gd name="T44" fmla="+- 0 2578 2558"/>
                              <a:gd name="T45" fmla="*/ T44 w 1287"/>
                              <a:gd name="T46" fmla="+- 0 5933 5491"/>
                              <a:gd name="T47" fmla="*/ 5933 h 1173"/>
                              <a:gd name="T48" fmla="+- 0 2563 2558"/>
                              <a:gd name="T49" fmla="*/ T48 w 1287"/>
                              <a:gd name="T50" fmla="+- 0 6003 5491"/>
                              <a:gd name="T51" fmla="*/ 6003 h 1173"/>
                              <a:gd name="T52" fmla="+- 0 2558 2558"/>
                              <a:gd name="T53" fmla="*/ T52 w 1287"/>
                              <a:gd name="T54" fmla="+- 0 6077 5491"/>
                              <a:gd name="T55" fmla="*/ 6077 h 1173"/>
                              <a:gd name="T56" fmla="+- 0 2563 2558"/>
                              <a:gd name="T57" fmla="*/ T56 w 1287"/>
                              <a:gd name="T58" fmla="+- 0 6151 5491"/>
                              <a:gd name="T59" fmla="*/ 6151 h 1173"/>
                              <a:gd name="T60" fmla="+- 0 2578 2558"/>
                              <a:gd name="T61" fmla="*/ T60 w 1287"/>
                              <a:gd name="T62" fmla="+- 0 6222 5491"/>
                              <a:gd name="T63" fmla="*/ 6222 h 1173"/>
                              <a:gd name="T64" fmla="+- 0 2602 2558"/>
                              <a:gd name="T65" fmla="*/ T64 w 1287"/>
                              <a:gd name="T66" fmla="+- 0 6289 5491"/>
                              <a:gd name="T67" fmla="*/ 6289 h 1173"/>
                              <a:gd name="T68" fmla="+- 0 2634 2558"/>
                              <a:gd name="T69" fmla="*/ T68 w 1287"/>
                              <a:gd name="T70" fmla="+- 0 6353 5491"/>
                              <a:gd name="T71" fmla="*/ 6353 h 1173"/>
                              <a:gd name="T72" fmla="+- 0 2674 2558"/>
                              <a:gd name="T73" fmla="*/ T72 w 1287"/>
                              <a:gd name="T74" fmla="+- 0 6412 5491"/>
                              <a:gd name="T75" fmla="*/ 6412 h 1173"/>
                              <a:gd name="T76" fmla="+- 0 2721 2558"/>
                              <a:gd name="T77" fmla="*/ T76 w 1287"/>
                              <a:gd name="T78" fmla="+- 0 6467 5491"/>
                              <a:gd name="T79" fmla="*/ 6467 h 1173"/>
                              <a:gd name="T80" fmla="+- 0 2774 2558"/>
                              <a:gd name="T81" fmla="*/ T80 w 1287"/>
                              <a:gd name="T82" fmla="+- 0 6516 5491"/>
                              <a:gd name="T83" fmla="*/ 6516 h 1173"/>
                              <a:gd name="T84" fmla="+- 0 2834 2558"/>
                              <a:gd name="T85" fmla="*/ T84 w 1287"/>
                              <a:gd name="T86" fmla="+- 0 6559 5491"/>
                              <a:gd name="T87" fmla="*/ 6559 h 1173"/>
                              <a:gd name="T88" fmla="+- 0 2899 2558"/>
                              <a:gd name="T89" fmla="*/ T88 w 1287"/>
                              <a:gd name="T90" fmla="+- 0 6595 5491"/>
                              <a:gd name="T91" fmla="*/ 6595 h 1173"/>
                              <a:gd name="T92" fmla="+- 0 2969 2558"/>
                              <a:gd name="T93" fmla="*/ T92 w 1287"/>
                              <a:gd name="T94" fmla="+- 0 6624 5491"/>
                              <a:gd name="T95" fmla="*/ 6624 h 1173"/>
                              <a:gd name="T96" fmla="+- 0 3043 2558"/>
                              <a:gd name="T97" fmla="*/ T96 w 1287"/>
                              <a:gd name="T98" fmla="+- 0 6646 5491"/>
                              <a:gd name="T99" fmla="*/ 6646 h 1173"/>
                              <a:gd name="T100" fmla="+- 0 3121 2558"/>
                              <a:gd name="T101" fmla="*/ T100 w 1287"/>
                              <a:gd name="T102" fmla="+- 0 6659 5491"/>
                              <a:gd name="T103" fmla="*/ 6659 h 1173"/>
                              <a:gd name="T104" fmla="+- 0 3202 2558"/>
                              <a:gd name="T105" fmla="*/ T104 w 1287"/>
                              <a:gd name="T106" fmla="+- 0 6664 5491"/>
                              <a:gd name="T107" fmla="*/ 6664 h 1173"/>
                              <a:gd name="T108" fmla="+- 0 3282 2558"/>
                              <a:gd name="T109" fmla="*/ T108 w 1287"/>
                              <a:gd name="T110" fmla="+- 0 6659 5491"/>
                              <a:gd name="T111" fmla="*/ 6659 h 1173"/>
                              <a:gd name="T112" fmla="+- 0 3360 2558"/>
                              <a:gd name="T113" fmla="*/ T112 w 1287"/>
                              <a:gd name="T114" fmla="+- 0 6646 5491"/>
                              <a:gd name="T115" fmla="*/ 6646 h 1173"/>
                              <a:gd name="T116" fmla="+- 0 3434 2558"/>
                              <a:gd name="T117" fmla="*/ T116 w 1287"/>
                              <a:gd name="T118" fmla="+- 0 6624 5491"/>
                              <a:gd name="T119" fmla="*/ 6624 h 1173"/>
                              <a:gd name="T120" fmla="+- 0 3504 2558"/>
                              <a:gd name="T121" fmla="*/ T120 w 1287"/>
                              <a:gd name="T122" fmla="+- 0 6595 5491"/>
                              <a:gd name="T123" fmla="*/ 6595 h 1173"/>
                              <a:gd name="T124" fmla="+- 0 3569 2558"/>
                              <a:gd name="T125" fmla="*/ T124 w 1287"/>
                              <a:gd name="T126" fmla="+- 0 6559 5491"/>
                              <a:gd name="T127" fmla="*/ 6559 h 1173"/>
                              <a:gd name="T128" fmla="+- 0 3629 2558"/>
                              <a:gd name="T129" fmla="*/ T128 w 1287"/>
                              <a:gd name="T130" fmla="+- 0 6516 5491"/>
                              <a:gd name="T131" fmla="*/ 6516 h 1173"/>
                              <a:gd name="T132" fmla="+- 0 3682 2558"/>
                              <a:gd name="T133" fmla="*/ T132 w 1287"/>
                              <a:gd name="T134" fmla="+- 0 6467 5491"/>
                              <a:gd name="T135" fmla="*/ 6467 h 1173"/>
                              <a:gd name="T136" fmla="+- 0 3730 2558"/>
                              <a:gd name="T137" fmla="*/ T136 w 1287"/>
                              <a:gd name="T138" fmla="+- 0 6412 5491"/>
                              <a:gd name="T139" fmla="*/ 6412 h 1173"/>
                              <a:gd name="T140" fmla="+- 0 3769 2558"/>
                              <a:gd name="T141" fmla="*/ T140 w 1287"/>
                              <a:gd name="T142" fmla="+- 0 6353 5491"/>
                              <a:gd name="T143" fmla="*/ 6353 h 1173"/>
                              <a:gd name="T144" fmla="+- 0 3802 2558"/>
                              <a:gd name="T145" fmla="*/ T144 w 1287"/>
                              <a:gd name="T146" fmla="+- 0 6289 5491"/>
                              <a:gd name="T147" fmla="*/ 6289 h 1173"/>
                              <a:gd name="T148" fmla="+- 0 3825 2558"/>
                              <a:gd name="T149" fmla="*/ T148 w 1287"/>
                              <a:gd name="T150" fmla="+- 0 6222 5491"/>
                              <a:gd name="T151" fmla="*/ 6222 h 1173"/>
                              <a:gd name="T152" fmla="+- 0 3840 2558"/>
                              <a:gd name="T153" fmla="*/ T152 w 1287"/>
                              <a:gd name="T154" fmla="+- 0 6151 5491"/>
                              <a:gd name="T155" fmla="*/ 6151 h 1173"/>
                              <a:gd name="T156" fmla="+- 0 3845 2558"/>
                              <a:gd name="T157" fmla="*/ T156 w 1287"/>
                              <a:gd name="T158" fmla="+- 0 6077 5491"/>
                              <a:gd name="T159" fmla="*/ 6077 h 1173"/>
                              <a:gd name="T160" fmla="+- 0 3840 2558"/>
                              <a:gd name="T161" fmla="*/ T160 w 1287"/>
                              <a:gd name="T162" fmla="+- 0 6003 5491"/>
                              <a:gd name="T163" fmla="*/ 6003 h 1173"/>
                              <a:gd name="T164" fmla="+- 0 3825 2558"/>
                              <a:gd name="T165" fmla="*/ T164 w 1287"/>
                              <a:gd name="T166" fmla="+- 0 5933 5491"/>
                              <a:gd name="T167" fmla="*/ 5933 h 1173"/>
                              <a:gd name="T168" fmla="+- 0 3802 2558"/>
                              <a:gd name="T169" fmla="*/ T168 w 1287"/>
                              <a:gd name="T170" fmla="+- 0 5865 5491"/>
                              <a:gd name="T171" fmla="*/ 5865 h 1173"/>
                              <a:gd name="T172" fmla="+- 0 3769 2558"/>
                              <a:gd name="T173" fmla="*/ T172 w 1287"/>
                              <a:gd name="T174" fmla="+- 0 5802 5491"/>
                              <a:gd name="T175" fmla="*/ 5802 h 1173"/>
                              <a:gd name="T176" fmla="+- 0 3730 2558"/>
                              <a:gd name="T177" fmla="*/ T176 w 1287"/>
                              <a:gd name="T178" fmla="+- 0 5742 5491"/>
                              <a:gd name="T179" fmla="*/ 5742 h 1173"/>
                              <a:gd name="T180" fmla="+- 0 3682 2558"/>
                              <a:gd name="T181" fmla="*/ T180 w 1287"/>
                              <a:gd name="T182" fmla="+- 0 5688 5491"/>
                              <a:gd name="T183" fmla="*/ 5688 h 1173"/>
                              <a:gd name="T184" fmla="+- 0 3629 2558"/>
                              <a:gd name="T185" fmla="*/ T184 w 1287"/>
                              <a:gd name="T186" fmla="+- 0 5639 5491"/>
                              <a:gd name="T187" fmla="*/ 5639 h 1173"/>
                              <a:gd name="T188" fmla="+- 0 3569 2558"/>
                              <a:gd name="T189" fmla="*/ T188 w 1287"/>
                              <a:gd name="T190" fmla="+- 0 5596 5491"/>
                              <a:gd name="T191" fmla="*/ 5596 h 1173"/>
                              <a:gd name="T192" fmla="+- 0 3504 2558"/>
                              <a:gd name="T193" fmla="*/ T192 w 1287"/>
                              <a:gd name="T194" fmla="+- 0 5560 5491"/>
                              <a:gd name="T195" fmla="*/ 5560 h 1173"/>
                              <a:gd name="T196" fmla="+- 0 3434 2558"/>
                              <a:gd name="T197" fmla="*/ T196 w 1287"/>
                              <a:gd name="T198" fmla="+- 0 5531 5491"/>
                              <a:gd name="T199" fmla="*/ 5531 h 1173"/>
                              <a:gd name="T200" fmla="+- 0 3360 2558"/>
                              <a:gd name="T201" fmla="*/ T200 w 1287"/>
                              <a:gd name="T202" fmla="+- 0 5509 5491"/>
                              <a:gd name="T203" fmla="*/ 5509 h 1173"/>
                              <a:gd name="T204" fmla="+- 0 3282 2558"/>
                              <a:gd name="T205" fmla="*/ T204 w 1287"/>
                              <a:gd name="T206" fmla="+- 0 5496 5491"/>
                              <a:gd name="T207" fmla="*/ 5496 h 1173"/>
                              <a:gd name="T208" fmla="+- 0 3202 2558"/>
                              <a:gd name="T209" fmla="*/ T208 w 1287"/>
                              <a:gd name="T210" fmla="+- 0 5491 5491"/>
                              <a:gd name="T211" fmla="*/ 5491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644" y="0"/>
                                </a:moveTo>
                                <a:lnTo>
                                  <a:pt x="563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3" y="197"/>
                                </a:lnTo>
                                <a:lnTo>
                                  <a:pt x="116" y="251"/>
                                </a:lnTo>
                                <a:lnTo>
                                  <a:pt x="76" y="311"/>
                                </a:lnTo>
                                <a:lnTo>
                                  <a:pt x="44" y="374"/>
                                </a:lnTo>
                                <a:lnTo>
                                  <a:pt x="20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20" y="731"/>
                                </a:lnTo>
                                <a:lnTo>
                                  <a:pt x="44" y="798"/>
                                </a:lnTo>
                                <a:lnTo>
                                  <a:pt x="76" y="862"/>
                                </a:lnTo>
                                <a:lnTo>
                                  <a:pt x="116" y="921"/>
                                </a:lnTo>
                                <a:lnTo>
                                  <a:pt x="163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3"/>
                                </a:lnTo>
                                <a:lnTo>
                                  <a:pt x="485" y="1155"/>
                                </a:lnTo>
                                <a:lnTo>
                                  <a:pt x="563" y="1168"/>
                                </a:lnTo>
                                <a:lnTo>
                                  <a:pt x="644" y="1173"/>
                                </a:lnTo>
                                <a:lnTo>
                                  <a:pt x="724" y="1168"/>
                                </a:lnTo>
                                <a:lnTo>
                                  <a:pt x="802" y="1155"/>
                                </a:lnTo>
                                <a:lnTo>
                                  <a:pt x="876" y="1133"/>
                                </a:lnTo>
                                <a:lnTo>
                                  <a:pt x="946" y="1104"/>
                                </a:lnTo>
                                <a:lnTo>
                                  <a:pt x="1011" y="1068"/>
                                </a:lnTo>
                                <a:lnTo>
                                  <a:pt x="1071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2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4" y="798"/>
                                </a:lnTo>
                                <a:lnTo>
                                  <a:pt x="1267" y="731"/>
                                </a:lnTo>
                                <a:lnTo>
                                  <a:pt x="1282" y="660"/>
                                </a:lnTo>
                                <a:lnTo>
                                  <a:pt x="1287" y="586"/>
                                </a:lnTo>
                                <a:lnTo>
                                  <a:pt x="1282" y="512"/>
                                </a:lnTo>
                                <a:lnTo>
                                  <a:pt x="1267" y="442"/>
                                </a:lnTo>
                                <a:lnTo>
                                  <a:pt x="1244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2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1" y="148"/>
                                </a:lnTo>
                                <a:lnTo>
                                  <a:pt x="1011" y="105"/>
                                </a:lnTo>
                                <a:lnTo>
                                  <a:pt x="946" y="69"/>
                                </a:lnTo>
                                <a:lnTo>
                                  <a:pt x="876" y="40"/>
                                </a:lnTo>
                                <a:lnTo>
                                  <a:pt x="802" y="18"/>
                                </a:lnTo>
                                <a:lnTo>
                                  <a:pt x="724" y="5"/>
                                </a:lnTo>
                                <a:lnTo>
                                  <a:pt x="6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docshape97"/>
                        <wps:cNvSpPr>
                          <a:spLocks/>
                        </wps:cNvSpPr>
                        <wps:spPr bwMode="auto">
                          <a:xfrm>
                            <a:off x="2558" y="5491"/>
                            <a:ext cx="1287" cy="1173"/>
                          </a:xfrm>
                          <a:custGeom>
                            <a:avLst/>
                            <a:gdLst>
                              <a:gd name="T0" fmla="+- 0 3845 2558"/>
                              <a:gd name="T1" fmla="*/ T0 w 1287"/>
                              <a:gd name="T2" fmla="+- 0 6077 5491"/>
                              <a:gd name="T3" fmla="*/ 6077 h 1173"/>
                              <a:gd name="T4" fmla="+- 0 3840 2558"/>
                              <a:gd name="T5" fmla="*/ T4 w 1287"/>
                              <a:gd name="T6" fmla="+- 0 6003 5491"/>
                              <a:gd name="T7" fmla="*/ 6003 h 1173"/>
                              <a:gd name="T8" fmla="+- 0 3825 2558"/>
                              <a:gd name="T9" fmla="*/ T8 w 1287"/>
                              <a:gd name="T10" fmla="+- 0 5933 5491"/>
                              <a:gd name="T11" fmla="*/ 5933 h 1173"/>
                              <a:gd name="T12" fmla="+- 0 3802 2558"/>
                              <a:gd name="T13" fmla="*/ T12 w 1287"/>
                              <a:gd name="T14" fmla="+- 0 5865 5491"/>
                              <a:gd name="T15" fmla="*/ 5865 h 1173"/>
                              <a:gd name="T16" fmla="+- 0 3769 2558"/>
                              <a:gd name="T17" fmla="*/ T16 w 1287"/>
                              <a:gd name="T18" fmla="+- 0 5802 5491"/>
                              <a:gd name="T19" fmla="*/ 5802 h 1173"/>
                              <a:gd name="T20" fmla="+- 0 3730 2558"/>
                              <a:gd name="T21" fmla="*/ T20 w 1287"/>
                              <a:gd name="T22" fmla="+- 0 5742 5491"/>
                              <a:gd name="T23" fmla="*/ 5742 h 1173"/>
                              <a:gd name="T24" fmla="+- 0 3682 2558"/>
                              <a:gd name="T25" fmla="*/ T24 w 1287"/>
                              <a:gd name="T26" fmla="+- 0 5688 5491"/>
                              <a:gd name="T27" fmla="*/ 5688 h 1173"/>
                              <a:gd name="T28" fmla="+- 0 3629 2558"/>
                              <a:gd name="T29" fmla="*/ T28 w 1287"/>
                              <a:gd name="T30" fmla="+- 0 5639 5491"/>
                              <a:gd name="T31" fmla="*/ 5639 h 1173"/>
                              <a:gd name="T32" fmla="+- 0 3569 2558"/>
                              <a:gd name="T33" fmla="*/ T32 w 1287"/>
                              <a:gd name="T34" fmla="+- 0 5596 5491"/>
                              <a:gd name="T35" fmla="*/ 5596 h 1173"/>
                              <a:gd name="T36" fmla="+- 0 3504 2558"/>
                              <a:gd name="T37" fmla="*/ T36 w 1287"/>
                              <a:gd name="T38" fmla="+- 0 5560 5491"/>
                              <a:gd name="T39" fmla="*/ 5560 h 1173"/>
                              <a:gd name="T40" fmla="+- 0 3434 2558"/>
                              <a:gd name="T41" fmla="*/ T40 w 1287"/>
                              <a:gd name="T42" fmla="+- 0 5531 5491"/>
                              <a:gd name="T43" fmla="*/ 5531 h 1173"/>
                              <a:gd name="T44" fmla="+- 0 3360 2558"/>
                              <a:gd name="T45" fmla="*/ T44 w 1287"/>
                              <a:gd name="T46" fmla="+- 0 5509 5491"/>
                              <a:gd name="T47" fmla="*/ 5509 h 1173"/>
                              <a:gd name="T48" fmla="+- 0 3282 2558"/>
                              <a:gd name="T49" fmla="*/ T48 w 1287"/>
                              <a:gd name="T50" fmla="+- 0 5496 5491"/>
                              <a:gd name="T51" fmla="*/ 5496 h 1173"/>
                              <a:gd name="T52" fmla="+- 0 3202 2558"/>
                              <a:gd name="T53" fmla="*/ T52 w 1287"/>
                              <a:gd name="T54" fmla="+- 0 5491 5491"/>
                              <a:gd name="T55" fmla="*/ 5491 h 1173"/>
                              <a:gd name="T56" fmla="+- 0 3121 2558"/>
                              <a:gd name="T57" fmla="*/ T56 w 1287"/>
                              <a:gd name="T58" fmla="+- 0 5496 5491"/>
                              <a:gd name="T59" fmla="*/ 5496 h 1173"/>
                              <a:gd name="T60" fmla="+- 0 3043 2558"/>
                              <a:gd name="T61" fmla="*/ T60 w 1287"/>
                              <a:gd name="T62" fmla="+- 0 5509 5491"/>
                              <a:gd name="T63" fmla="*/ 5509 h 1173"/>
                              <a:gd name="T64" fmla="+- 0 2969 2558"/>
                              <a:gd name="T65" fmla="*/ T64 w 1287"/>
                              <a:gd name="T66" fmla="+- 0 5531 5491"/>
                              <a:gd name="T67" fmla="*/ 5531 h 1173"/>
                              <a:gd name="T68" fmla="+- 0 2899 2558"/>
                              <a:gd name="T69" fmla="*/ T68 w 1287"/>
                              <a:gd name="T70" fmla="+- 0 5560 5491"/>
                              <a:gd name="T71" fmla="*/ 5560 h 1173"/>
                              <a:gd name="T72" fmla="+- 0 2834 2558"/>
                              <a:gd name="T73" fmla="*/ T72 w 1287"/>
                              <a:gd name="T74" fmla="+- 0 5596 5491"/>
                              <a:gd name="T75" fmla="*/ 5596 h 1173"/>
                              <a:gd name="T76" fmla="+- 0 2774 2558"/>
                              <a:gd name="T77" fmla="*/ T76 w 1287"/>
                              <a:gd name="T78" fmla="+- 0 5639 5491"/>
                              <a:gd name="T79" fmla="*/ 5639 h 1173"/>
                              <a:gd name="T80" fmla="+- 0 2721 2558"/>
                              <a:gd name="T81" fmla="*/ T80 w 1287"/>
                              <a:gd name="T82" fmla="+- 0 5688 5491"/>
                              <a:gd name="T83" fmla="*/ 5688 h 1173"/>
                              <a:gd name="T84" fmla="+- 0 2674 2558"/>
                              <a:gd name="T85" fmla="*/ T84 w 1287"/>
                              <a:gd name="T86" fmla="+- 0 5742 5491"/>
                              <a:gd name="T87" fmla="*/ 5742 h 1173"/>
                              <a:gd name="T88" fmla="+- 0 2634 2558"/>
                              <a:gd name="T89" fmla="*/ T88 w 1287"/>
                              <a:gd name="T90" fmla="+- 0 5802 5491"/>
                              <a:gd name="T91" fmla="*/ 5802 h 1173"/>
                              <a:gd name="T92" fmla="+- 0 2602 2558"/>
                              <a:gd name="T93" fmla="*/ T92 w 1287"/>
                              <a:gd name="T94" fmla="+- 0 5865 5491"/>
                              <a:gd name="T95" fmla="*/ 5865 h 1173"/>
                              <a:gd name="T96" fmla="+- 0 2578 2558"/>
                              <a:gd name="T97" fmla="*/ T96 w 1287"/>
                              <a:gd name="T98" fmla="+- 0 5933 5491"/>
                              <a:gd name="T99" fmla="*/ 5933 h 1173"/>
                              <a:gd name="T100" fmla="+- 0 2563 2558"/>
                              <a:gd name="T101" fmla="*/ T100 w 1287"/>
                              <a:gd name="T102" fmla="+- 0 6003 5491"/>
                              <a:gd name="T103" fmla="*/ 6003 h 1173"/>
                              <a:gd name="T104" fmla="+- 0 2558 2558"/>
                              <a:gd name="T105" fmla="*/ T104 w 1287"/>
                              <a:gd name="T106" fmla="+- 0 6077 5491"/>
                              <a:gd name="T107" fmla="*/ 6077 h 1173"/>
                              <a:gd name="T108" fmla="+- 0 2563 2558"/>
                              <a:gd name="T109" fmla="*/ T108 w 1287"/>
                              <a:gd name="T110" fmla="+- 0 6151 5491"/>
                              <a:gd name="T111" fmla="*/ 6151 h 1173"/>
                              <a:gd name="T112" fmla="+- 0 2578 2558"/>
                              <a:gd name="T113" fmla="*/ T112 w 1287"/>
                              <a:gd name="T114" fmla="+- 0 6222 5491"/>
                              <a:gd name="T115" fmla="*/ 6222 h 1173"/>
                              <a:gd name="T116" fmla="+- 0 2602 2558"/>
                              <a:gd name="T117" fmla="*/ T116 w 1287"/>
                              <a:gd name="T118" fmla="+- 0 6289 5491"/>
                              <a:gd name="T119" fmla="*/ 6289 h 1173"/>
                              <a:gd name="T120" fmla="+- 0 2634 2558"/>
                              <a:gd name="T121" fmla="*/ T120 w 1287"/>
                              <a:gd name="T122" fmla="+- 0 6353 5491"/>
                              <a:gd name="T123" fmla="*/ 6353 h 1173"/>
                              <a:gd name="T124" fmla="+- 0 2674 2558"/>
                              <a:gd name="T125" fmla="*/ T124 w 1287"/>
                              <a:gd name="T126" fmla="+- 0 6412 5491"/>
                              <a:gd name="T127" fmla="*/ 6412 h 1173"/>
                              <a:gd name="T128" fmla="+- 0 2721 2558"/>
                              <a:gd name="T129" fmla="*/ T128 w 1287"/>
                              <a:gd name="T130" fmla="+- 0 6467 5491"/>
                              <a:gd name="T131" fmla="*/ 6467 h 1173"/>
                              <a:gd name="T132" fmla="+- 0 2774 2558"/>
                              <a:gd name="T133" fmla="*/ T132 w 1287"/>
                              <a:gd name="T134" fmla="+- 0 6516 5491"/>
                              <a:gd name="T135" fmla="*/ 6516 h 1173"/>
                              <a:gd name="T136" fmla="+- 0 2834 2558"/>
                              <a:gd name="T137" fmla="*/ T136 w 1287"/>
                              <a:gd name="T138" fmla="+- 0 6559 5491"/>
                              <a:gd name="T139" fmla="*/ 6559 h 1173"/>
                              <a:gd name="T140" fmla="+- 0 2899 2558"/>
                              <a:gd name="T141" fmla="*/ T140 w 1287"/>
                              <a:gd name="T142" fmla="+- 0 6595 5491"/>
                              <a:gd name="T143" fmla="*/ 6595 h 1173"/>
                              <a:gd name="T144" fmla="+- 0 2969 2558"/>
                              <a:gd name="T145" fmla="*/ T144 w 1287"/>
                              <a:gd name="T146" fmla="+- 0 6624 5491"/>
                              <a:gd name="T147" fmla="*/ 6624 h 1173"/>
                              <a:gd name="T148" fmla="+- 0 3043 2558"/>
                              <a:gd name="T149" fmla="*/ T148 w 1287"/>
                              <a:gd name="T150" fmla="+- 0 6646 5491"/>
                              <a:gd name="T151" fmla="*/ 6646 h 1173"/>
                              <a:gd name="T152" fmla="+- 0 3121 2558"/>
                              <a:gd name="T153" fmla="*/ T152 w 1287"/>
                              <a:gd name="T154" fmla="+- 0 6659 5491"/>
                              <a:gd name="T155" fmla="*/ 6659 h 1173"/>
                              <a:gd name="T156" fmla="+- 0 3202 2558"/>
                              <a:gd name="T157" fmla="*/ T156 w 1287"/>
                              <a:gd name="T158" fmla="+- 0 6664 5491"/>
                              <a:gd name="T159" fmla="*/ 6664 h 1173"/>
                              <a:gd name="T160" fmla="+- 0 3282 2558"/>
                              <a:gd name="T161" fmla="*/ T160 w 1287"/>
                              <a:gd name="T162" fmla="+- 0 6659 5491"/>
                              <a:gd name="T163" fmla="*/ 6659 h 1173"/>
                              <a:gd name="T164" fmla="+- 0 3360 2558"/>
                              <a:gd name="T165" fmla="*/ T164 w 1287"/>
                              <a:gd name="T166" fmla="+- 0 6646 5491"/>
                              <a:gd name="T167" fmla="*/ 6646 h 1173"/>
                              <a:gd name="T168" fmla="+- 0 3434 2558"/>
                              <a:gd name="T169" fmla="*/ T168 w 1287"/>
                              <a:gd name="T170" fmla="+- 0 6624 5491"/>
                              <a:gd name="T171" fmla="*/ 6624 h 1173"/>
                              <a:gd name="T172" fmla="+- 0 3504 2558"/>
                              <a:gd name="T173" fmla="*/ T172 w 1287"/>
                              <a:gd name="T174" fmla="+- 0 6595 5491"/>
                              <a:gd name="T175" fmla="*/ 6595 h 1173"/>
                              <a:gd name="T176" fmla="+- 0 3569 2558"/>
                              <a:gd name="T177" fmla="*/ T176 w 1287"/>
                              <a:gd name="T178" fmla="+- 0 6559 5491"/>
                              <a:gd name="T179" fmla="*/ 6559 h 1173"/>
                              <a:gd name="T180" fmla="+- 0 3629 2558"/>
                              <a:gd name="T181" fmla="*/ T180 w 1287"/>
                              <a:gd name="T182" fmla="+- 0 6516 5491"/>
                              <a:gd name="T183" fmla="*/ 6516 h 1173"/>
                              <a:gd name="T184" fmla="+- 0 3682 2558"/>
                              <a:gd name="T185" fmla="*/ T184 w 1287"/>
                              <a:gd name="T186" fmla="+- 0 6467 5491"/>
                              <a:gd name="T187" fmla="*/ 6467 h 1173"/>
                              <a:gd name="T188" fmla="+- 0 3730 2558"/>
                              <a:gd name="T189" fmla="*/ T188 w 1287"/>
                              <a:gd name="T190" fmla="+- 0 6412 5491"/>
                              <a:gd name="T191" fmla="*/ 6412 h 1173"/>
                              <a:gd name="T192" fmla="+- 0 3769 2558"/>
                              <a:gd name="T193" fmla="*/ T192 w 1287"/>
                              <a:gd name="T194" fmla="+- 0 6353 5491"/>
                              <a:gd name="T195" fmla="*/ 6353 h 1173"/>
                              <a:gd name="T196" fmla="+- 0 3802 2558"/>
                              <a:gd name="T197" fmla="*/ T196 w 1287"/>
                              <a:gd name="T198" fmla="+- 0 6289 5491"/>
                              <a:gd name="T199" fmla="*/ 6289 h 1173"/>
                              <a:gd name="T200" fmla="+- 0 3825 2558"/>
                              <a:gd name="T201" fmla="*/ T200 w 1287"/>
                              <a:gd name="T202" fmla="+- 0 6222 5491"/>
                              <a:gd name="T203" fmla="*/ 6222 h 1173"/>
                              <a:gd name="T204" fmla="+- 0 3840 2558"/>
                              <a:gd name="T205" fmla="*/ T204 w 1287"/>
                              <a:gd name="T206" fmla="+- 0 6151 5491"/>
                              <a:gd name="T207" fmla="*/ 6151 h 1173"/>
                              <a:gd name="T208" fmla="+- 0 3845 2558"/>
                              <a:gd name="T209" fmla="*/ T208 w 1287"/>
                              <a:gd name="T210" fmla="+- 0 6077 5491"/>
                              <a:gd name="T211" fmla="*/ 6077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1287" y="586"/>
                                </a:moveTo>
                                <a:lnTo>
                                  <a:pt x="1282" y="512"/>
                                </a:lnTo>
                                <a:lnTo>
                                  <a:pt x="1267" y="442"/>
                                </a:lnTo>
                                <a:lnTo>
                                  <a:pt x="1244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2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1" y="148"/>
                                </a:lnTo>
                                <a:lnTo>
                                  <a:pt x="1011" y="105"/>
                                </a:lnTo>
                                <a:lnTo>
                                  <a:pt x="946" y="69"/>
                                </a:lnTo>
                                <a:lnTo>
                                  <a:pt x="876" y="40"/>
                                </a:lnTo>
                                <a:lnTo>
                                  <a:pt x="802" y="18"/>
                                </a:lnTo>
                                <a:lnTo>
                                  <a:pt x="724" y="5"/>
                                </a:lnTo>
                                <a:lnTo>
                                  <a:pt x="644" y="0"/>
                                </a:lnTo>
                                <a:lnTo>
                                  <a:pt x="563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3" y="197"/>
                                </a:lnTo>
                                <a:lnTo>
                                  <a:pt x="116" y="251"/>
                                </a:lnTo>
                                <a:lnTo>
                                  <a:pt x="76" y="311"/>
                                </a:lnTo>
                                <a:lnTo>
                                  <a:pt x="44" y="374"/>
                                </a:lnTo>
                                <a:lnTo>
                                  <a:pt x="20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20" y="731"/>
                                </a:lnTo>
                                <a:lnTo>
                                  <a:pt x="44" y="798"/>
                                </a:lnTo>
                                <a:lnTo>
                                  <a:pt x="76" y="862"/>
                                </a:lnTo>
                                <a:lnTo>
                                  <a:pt x="116" y="921"/>
                                </a:lnTo>
                                <a:lnTo>
                                  <a:pt x="163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3"/>
                                </a:lnTo>
                                <a:lnTo>
                                  <a:pt x="485" y="1155"/>
                                </a:lnTo>
                                <a:lnTo>
                                  <a:pt x="563" y="1168"/>
                                </a:lnTo>
                                <a:lnTo>
                                  <a:pt x="644" y="1173"/>
                                </a:lnTo>
                                <a:lnTo>
                                  <a:pt x="724" y="1168"/>
                                </a:lnTo>
                                <a:lnTo>
                                  <a:pt x="802" y="1155"/>
                                </a:lnTo>
                                <a:lnTo>
                                  <a:pt x="876" y="1133"/>
                                </a:lnTo>
                                <a:lnTo>
                                  <a:pt x="946" y="1104"/>
                                </a:lnTo>
                                <a:lnTo>
                                  <a:pt x="1011" y="1068"/>
                                </a:lnTo>
                                <a:lnTo>
                                  <a:pt x="1071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2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4" y="798"/>
                                </a:lnTo>
                                <a:lnTo>
                                  <a:pt x="1267" y="731"/>
                                </a:lnTo>
                                <a:lnTo>
                                  <a:pt x="1282" y="660"/>
                                </a:lnTo>
                                <a:lnTo>
                                  <a:pt x="1287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14" name="docshape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00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5" name="docshape9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61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16" name="docshape100"/>
                        <wps:cNvSpPr>
                          <a:spLocks/>
                        </wps:cNvSpPr>
                        <wps:spPr bwMode="auto">
                          <a:xfrm>
                            <a:off x="2925" y="5491"/>
                            <a:ext cx="1287" cy="1173"/>
                          </a:xfrm>
                          <a:custGeom>
                            <a:avLst/>
                            <a:gdLst>
                              <a:gd name="T0" fmla="+- 0 3569 2926"/>
                              <a:gd name="T1" fmla="*/ T0 w 1287"/>
                              <a:gd name="T2" fmla="+- 0 5491 5491"/>
                              <a:gd name="T3" fmla="*/ 5491 h 1173"/>
                              <a:gd name="T4" fmla="+- 0 3488 2926"/>
                              <a:gd name="T5" fmla="*/ T4 w 1287"/>
                              <a:gd name="T6" fmla="+- 0 5496 5491"/>
                              <a:gd name="T7" fmla="*/ 5496 h 1173"/>
                              <a:gd name="T8" fmla="+- 0 3410 2926"/>
                              <a:gd name="T9" fmla="*/ T8 w 1287"/>
                              <a:gd name="T10" fmla="+- 0 5509 5491"/>
                              <a:gd name="T11" fmla="*/ 5509 h 1173"/>
                              <a:gd name="T12" fmla="+- 0 3336 2926"/>
                              <a:gd name="T13" fmla="*/ T12 w 1287"/>
                              <a:gd name="T14" fmla="+- 0 5531 5491"/>
                              <a:gd name="T15" fmla="*/ 5531 h 1173"/>
                              <a:gd name="T16" fmla="+- 0 3266 2926"/>
                              <a:gd name="T17" fmla="*/ T16 w 1287"/>
                              <a:gd name="T18" fmla="+- 0 5560 5491"/>
                              <a:gd name="T19" fmla="*/ 5560 h 1173"/>
                              <a:gd name="T20" fmla="+- 0 3201 2926"/>
                              <a:gd name="T21" fmla="*/ T20 w 1287"/>
                              <a:gd name="T22" fmla="+- 0 5596 5491"/>
                              <a:gd name="T23" fmla="*/ 5596 h 1173"/>
                              <a:gd name="T24" fmla="+- 0 3142 2926"/>
                              <a:gd name="T25" fmla="*/ T24 w 1287"/>
                              <a:gd name="T26" fmla="+- 0 5639 5491"/>
                              <a:gd name="T27" fmla="*/ 5639 h 1173"/>
                              <a:gd name="T28" fmla="+- 0 3088 2926"/>
                              <a:gd name="T29" fmla="*/ T28 w 1287"/>
                              <a:gd name="T30" fmla="+- 0 5688 5491"/>
                              <a:gd name="T31" fmla="*/ 5688 h 1173"/>
                              <a:gd name="T32" fmla="+- 0 3041 2926"/>
                              <a:gd name="T33" fmla="*/ T32 w 1287"/>
                              <a:gd name="T34" fmla="+- 0 5742 5491"/>
                              <a:gd name="T35" fmla="*/ 5742 h 1173"/>
                              <a:gd name="T36" fmla="+- 0 3001 2926"/>
                              <a:gd name="T37" fmla="*/ T36 w 1287"/>
                              <a:gd name="T38" fmla="+- 0 5802 5491"/>
                              <a:gd name="T39" fmla="*/ 5802 h 1173"/>
                              <a:gd name="T40" fmla="+- 0 2969 2926"/>
                              <a:gd name="T41" fmla="*/ T40 w 1287"/>
                              <a:gd name="T42" fmla="+- 0 5865 5491"/>
                              <a:gd name="T43" fmla="*/ 5865 h 1173"/>
                              <a:gd name="T44" fmla="+- 0 2945 2926"/>
                              <a:gd name="T45" fmla="*/ T44 w 1287"/>
                              <a:gd name="T46" fmla="+- 0 5933 5491"/>
                              <a:gd name="T47" fmla="*/ 5933 h 1173"/>
                              <a:gd name="T48" fmla="+- 0 2931 2926"/>
                              <a:gd name="T49" fmla="*/ T48 w 1287"/>
                              <a:gd name="T50" fmla="+- 0 6003 5491"/>
                              <a:gd name="T51" fmla="*/ 6003 h 1173"/>
                              <a:gd name="T52" fmla="+- 0 2926 2926"/>
                              <a:gd name="T53" fmla="*/ T52 w 1287"/>
                              <a:gd name="T54" fmla="+- 0 6077 5491"/>
                              <a:gd name="T55" fmla="*/ 6077 h 1173"/>
                              <a:gd name="T56" fmla="+- 0 2931 2926"/>
                              <a:gd name="T57" fmla="*/ T56 w 1287"/>
                              <a:gd name="T58" fmla="+- 0 6151 5491"/>
                              <a:gd name="T59" fmla="*/ 6151 h 1173"/>
                              <a:gd name="T60" fmla="+- 0 2945 2926"/>
                              <a:gd name="T61" fmla="*/ T60 w 1287"/>
                              <a:gd name="T62" fmla="+- 0 6222 5491"/>
                              <a:gd name="T63" fmla="*/ 6222 h 1173"/>
                              <a:gd name="T64" fmla="+- 0 2969 2926"/>
                              <a:gd name="T65" fmla="*/ T64 w 1287"/>
                              <a:gd name="T66" fmla="+- 0 6289 5491"/>
                              <a:gd name="T67" fmla="*/ 6289 h 1173"/>
                              <a:gd name="T68" fmla="+- 0 3001 2926"/>
                              <a:gd name="T69" fmla="*/ T68 w 1287"/>
                              <a:gd name="T70" fmla="+- 0 6353 5491"/>
                              <a:gd name="T71" fmla="*/ 6353 h 1173"/>
                              <a:gd name="T72" fmla="+- 0 3041 2926"/>
                              <a:gd name="T73" fmla="*/ T72 w 1287"/>
                              <a:gd name="T74" fmla="+- 0 6412 5491"/>
                              <a:gd name="T75" fmla="*/ 6412 h 1173"/>
                              <a:gd name="T76" fmla="+- 0 3088 2926"/>
                              <a:gd name="T77" fmla="*/ T76 w 1287"/>
                              <a:gd name="T78" fmla="+- 0 6467 5491"/>
                              <a:gd name="T79" fmla="*/ 6467 h 1173"/>
                              <a:gd name="T80" fmla="+- 0 3142 2926"/>
                              <a:gd name="T81" fmla="*/ T80 w 1287"/>
                              <a:gd name="T82" fmla="+- 0 6516 5491"/>
                              <a:gd name="T83" fmla="*/ 6516 h 1173"/>
                              <a:gd name="T84" fmla="+- 0 3201 2926"/>
                              <a:gd name="T85" fmla="*/ T84 w 1287"/>
                              <a:gd name="T86" fmla="+- 0 6559 5491"/>
                              <a:gd name="T87" fmla="*/ 6559 h 1173"/>
                              <a:gd name="T88" fmla="+- 0 3266 2926"/>
                              <a:gd name="T89" fmla="*/ T88 w 1287"/>
                              <a:gd name="T90" fmla="+- 0 6595 5491"/>
                              <a:gd name="T91" fmla="*/ 6595 h 1173"/>
                              <a:gd name="T92" fmla="+- 0 3336 2926"/>
                              <a:gd name="T93" fmla="*/ T92 w 1287"/>
                              <a:gd name="T94" fmla="+- 0 6624 5491"/>
                              <a:gd name="T95" fmla="*/ 6624 h 1173"/>
                              <a:gd name="T96" fmla="+- 0 3410 2926"/>
                              <a:gd name="T97" fmla="*/ T96 w 1287"/>
                              <a:gd name="T98" fmla="+- 0 6646 5491"/>
                              <a:gd name="T99" fmla="*/ 6646 h 1173"/>
                              <a:gd name="T100" fmla="+- 0 3488 2926"/>
                              <a:gd name="T101" fmla="*/ T100 w 1287"/>
                              <a:gd name="T102" fmla="+- 0 6659 5491"/>
                              <a:gd name="T103" fmla="*/ 6659 h 1173"/>
                              <a:gd name="T104" fmla="+- 0 3569 2926"/>
                              <a:gd name="T105" fmla="*/ T104 w 1287"/>
                              <a:gd name="T106" fmla="+- 0 6664 5491"/>
                              <a:gd name="T107" fmla="*/ 6664 h 1173"/>
                              <a:gd name="T108" fmla="+- 0 3649 2926"/>
                              <a:gd name="T109" fmla="*/ T108 w 1287"/>
                              <a:gd name="T110" fmla="+- 0 6659 5491"/>
                              <a:gd name="T111" fmla="*/ 6659 h 1173"/>
                              <a:gd name="T112" fmla="+- 0 3727 2926"/>
                              <a:gd name="T113" fmla="*/ T112 w 1287"/>
                              <a:gd name="T114" fmla="+- 0 6646 5491"/>
                              <a:gd name="T115" fmla="*/ 6646 h 1173"/>
                              <a:gd name="T116" fmla="+- 0 3801 2926"/>
                              <a:gd name="T117" fmla="*/ T116 w 1287"/>
                              <a:gd name="T118" fmla="+- 0 6624 5491"/>
                              <a:gd name="T119" fmla="*/ 6624 h 1173"/>
                              <a:gd name="T120" fmla="+- 0 3871 2926"/>
                              <a:gd name="T121" fmla="*/ T120 w 1287"/>
                              <a:gd name="T122" fmla="+- 0 6595 5491"/>
                              <a:gd name="T123" fmla="*/ 6595 h 1173"/>
                              <a:gd name="T124" fmla="+- 0 3936 2926"/>
                              <a:gd name="T125" fmla="*/ T124 w 1287"/>
                              <a:gd name="T126" fmla="+- 0 6559 5491"/>
                              <a:gd name="T127" fmla="*/ 6559 h 1173"/>
                              <a:gd name="T128" fmla="+- 0 3996 2926"/>
                              <a:gd name="T129" fmla="*/ T128 w 1287"/>
                              <a:gd name="T130" fmla="+- 0 6516 5491"/>
                              <a:gd name="T131" fmla="*/ 6516 h 1173"/>
                              <a:gd name="T132" fmla="+- 0 4050 2926"/>
                              <a:gd name="T133" fmla="*/ T132 w 1287"/>
                              <a:gd name="T134" fmla="+- 0 6467 5491"/>
                              <a:gd name="T135" fmla="*/ 6467 h 1173"/>
                              <a:gd name="T136" fmla="+- 0 4097 2926"/>
                              <a:gd name="T137" fmla="*/ T136 w 1287"/>
                              <a:gd name="T138" fmla="+- 0 6412 5491"/>
                              <a:gd name="T139" fmla="*/ 6412 h 1173"/>
                              <a:gd name="T140" fmla="+- 0 4137 2926"/>
                              <a:gd name="T141" fmla="*/ T140 w 1287"/>
                              <a:gd name="T142" fmla="+- 0 6353 5491"/>
                              <a:gd name="T143" fmla="*/ 6353 h 1173"/>
                              <a:gd name="T144" fmla="+- 0 4169 2926"/>
                              <a:gd name="T145" fmla="*/ T144 w 1287"/>
                              <a:gd name="T146" fmla="+- 0 6289 5491"/>
                              <a:gd name="T147" fmla="*/ 6289 h 1173"/>
                              <a:gd name="T148" fmla="+- 0 4192 2926"/>
                              <a:gd name="T149" fmla="*/ T148 w 1287"/>
                              <a:gd name="T150" fmla="+- 0 6222 5491"/>
                              <a:gd name="T151" fmla="*/ 6222 h 1173"/>
                              <a:gd name="T152" fmla="+- 0 4207 2926"/>
                              <a:gd name="T153" fmla="*/ T152 w 1287"/>
                              <a:gd name="T154" fmla="+- 0 6151 5491"/>
                              <a:gd name="T155" fmla="*/ 6151 h 1173"/>
                              <a:gd name="T156" fmla="+- 0 4212 2926"/>
                              <a:gd name="T157" fmla="*/ T156 w 1287"/>
                              <a:gd name="T158" fmla="+- 0 6077 5491"/>
                              <a:gd name="T159" fmla="*/ 6077 h 1173"/>
                              <a:gd name="T160" fmla="+- 0 4207 2926"/>
                              <a:gd name="T161" fmla="*/ T160 w 1287"/>
                              <a:gd name="T162" fmla="+- 0 6003 5491"/>
                              <a:gd name="T163" fmla="*/ 6003 h 1173"/>
                              <a:gd name="T164" fmla="+- 0 4192 2926"/>
                              <a:gd name="T165" fmla="*/ T164 w 1287"/>
                              <a:gd name="T166" fmla="+- 0 5933 5491"/>
                              <a:gd name="T167" fmla="*/ 5933 h 1173"/>
                              <a:gd name="T168" fmla="+- 0 4169 2926"/>
                              <a:gd name="T169" fmla="*/ T168 w 1287"/>
                              <a:gd name="T170" fmla="+- 0 5865 5491"/>
                              <a:gd name="T171" fmla="*/ 5865 h 1173"/>
                              <a:gd name="T172" fmla="+- 0 4137 2926"/>
                              <a:gd name="T173" fmla="*/ T172 w 1287"/>
                              <a:gd name="T174" fmla="+- 0 5802 5491"/>
                              <a:gd name="T175" fmla="*/ 5802 h 1173"/>
                              <a:gd name="T176" fmla="+- 0 4097 2926"/>
                              <a:gd name="T177" fmla="*/ T176 w 1287"/>
                              <a:gd name="T178" fmla="+- 0 5742 5491"/>
                              <a:gd name="T179" fmla="*/ 5742 h 1173"/>
                              <a:gd name="T180" fmla="+- 0 4050 2926"/>
                              <a:gd name="T181" fmla="*/ T180 w 1287"/>
                              <a:gd name="T182" fmla="+- 0 5688 5491"/>
                              <a:gd name="T183" fmla="*/ 5688 h 1173"/>
                              <a:gd name="T184" fmla="+- 0 3996 2926"/>
                              <a:gd name="T185" fmla="*/ T184 w 1287"/>
                              <a:gd name="T186" fmla="+- 0 5639 5491"/>
                              <a:gd name="T187" fmla="*/ 5639 h 1173"/>
                              <a:gd name="T188" fmla="+- 0 3936 2926"/>
                              <a:gd name="T189" fmla="*/ T188 w 1287"/>
                              <a:gd name="T190" fmla="+- 0 5596 5491"/>
                              <a:gd name="T191" fmla="*/ 5596 h 1173"/>
                              <a:gd name="T192" fmla="+- 0 3871 2926"/>
                              <a:gd name="T193" fmla="*/ T192 w 1287"/>
                              <a:gd name="T194" fmla="+- 0 5560 5491"/>
                              <a:gd name="T195" fmla="*/ 5560 h 1173"/>
                              <a:gd name="T196" fmla="+- 0 3801 2926"/>
                              <a:gd name="T197" fmla="*/ T196 w 1287"/>
                              <a:gd name="T198" fmla="+- 0 5531 5491"/>
                              <a:gd name="T199" fmla="*/ 5531 h 1173"/>
                              <a:gd name="T200" fmla="+- 0 3727 2926"/>
                              <a:gd name="T201" fmla="*/ T200 w 1287"/>
                              <a:gd name="T202" fmla="+- 0 5509 5491"/>
                              <a:gd name="T203" fmla="*/ 5509 h 1173"/>
                              <a:gd name="T204" fmla="+- 0 3649 2926"/>
                              <a:gd name="T205" fmla="*/ T204 w 1287"/>
                              <a:gd name="T206" fmla="+- 0 5496 5491"/>
                              <a:gd name="T207" fmla="*/ 5496 h 1173"/>
                              <a:gd name="T208" fmla="+- 0 3569 2926"/>
                              <a:gd name="T209" fmla="*/ T208 w 1287"/>
                              <a:gd name="T210" fmla="+- 0 5491 5491"/>
                              <a:gd name="T211" fmla="*/ 5491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643" y="0"/>
                                </a:move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3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8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lnTo>
                                  <a:pt x="1281" y="512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7" name="docshape101"/>
                        <wps:cNvSpPr>
                          <a:spLocks/>
                        </wps:cNvSpPr>
                        <wps:spPr bwMode="auto">
                          <a:xfrm>
                            <a:off x="2925" y="5491"/>
                            <a:ext cx="1287" cy="1173"/>
                          </a:xfrm>
                          <a:custGeom>
                            <a:avLst/>
                            <a:gdLst>
                              <a:gd name="T0" fmla="+- 0 4212 2926"/>
                              <a:gd name="T1" fmla="*/ T0 w 1287"/>
                              <a:gd name="T2" fmla="+- 0 6077 5491"/>
                              <a:gd name="T3" fmla="*/ 6077 h 1173"/>
                              <a:gd name="T4" fmla="+- 0 4207 2926"/>
                              <a:gd name="T5" fmla="*/ T4 w 1287"/>
                              <a:gd name="T6" fmla="+- 0 6003 5491"/>
                              <a:gd name="T7" fmla="*/ 6003 h 1173"/>
                              <a:gd name="T8" fmla="+- 0 4192 2926"/>
                              <a:gd name="T9" fmla="*/ T8 w 1287"/>
                              <a:gd name="T10" fmla="+- 0 5933 5491"/>
                              <a:gd name="T11" fmla="*/ 5933 h 1173"/>
                              <a:gd name="T12" fmla="+- 0 4169 2926"/>
                              <a:gd name="T13" fmla="*/ T12 w 1287"/>
                              <a:gd name="T14" fmla="+- 0 5865 5491"/>
                              <a:gd name="T15" fmla="*/ 5865 h 1173"/>
                              <a:gd name="T16" fmla="+- 0 4137 2926"/>
                              <a:gd name="T17" fmla="*/ T16 w 1287"/>
                              <a:gd name="T18" fmla="+- 0 5802 5491"/>
                              <a:gd name="T19" fmla="*/ 5802 h 1173"/>
                              <a:gd name="T20" fmla="+- 0 4097 2926"/>
                              <a:gd name="T21" fmla="*/ T20 w 1287"/>
                              <a:gd name="T22" fmla="+- 0 5742 5491"/>
                              <a:gd name="T23" fmla="*/ 5742 h 1173"/>
                              <a:gd name="T24" fmla="+- 0 4050 2926"/>
                              <a:gd name="T25" fmla="*/ T24 w 1287"/>
                              <a:gd name="T26" fmla="+- 0 5688 5491"/>
                              <a:gd name="T27" fmla="*/ 5688 h 1173"/>
                              <a:gd name="T28" fmla="+- 0 3996 2926"/>
                              <a:gd name="T29" fmla="*/ T28 w 1287"/>
                              <a:gd name="T30" fmla="+- 0 5639 5491"/>
                              <a:gd name="T31" fmla="*/ 5639 h 1173"/>
                              <a:gd name="T32" fmla="+- 0 3936 2926"/>
                              <a:gd name="T33" fmla="*/ T32 w 1287"/>
                              <a:gd name="T34" fmla="+- 0 5596 5491"/>
                              <a:gd name="T35" fmla="*/ 5596 h 1173"/>
                              <a:gd name="T36" fmla="+- 0 3871 2926"/>
                              <a:gd name="T37" fmla="*/ T36 w 1287"/>
                              <a:gd name="T38" fmla="+- 0 5560 5491"/>
                              <a:gd name="T39" fmla="*/ 5560 h 1173"/>
                              <a:gd name="T40" fmla="+- 0 3801 2926"/>
                              <a:gd name="T41" fmla="*/ T40 w 1287"/>
                              <a:gd name="T42" fmla="+- 0 5531 5491"/>
                              <a:gd name="T43" fmla="*/ 5531 h 1173"/>
                              <a:gd name="T44" fmla="+- 0 3727 2926"/>
                              <a:gd name="T45" fmla="*/ T44 w 1287"/>
                              <a:gd name="T46" fmla="+- 0 5509 5491"/>
                              <a:gd name="T47" fmla="*/ 5509 h 1173"/>
                              <a:gd name="T48" fmla="+- 0 3649 2926"/>
                              <a:gd name="T49" fmla="*/ T48 w 1287"/>
                              <a:gd name="T50" fmla="+- 0 5496 5491"/>
                              <a:gd name="T51" fmla="*/ 5496 h 1173"/>
                              <a:gd name="T52" fmla="+- 0 3569 2926"/>
                              <a:gd name="T53" fmla="*/ T52 w 1287"/>
                              <a:gd name="T54" fmla="+- 0 5491 5491"/>
                              <a:gd name="T55" fmla="*/ 5491 h 1173"/>
                              <a:gd name="T56" fmla="+- 0 3488 2926"/>
                              <a:gd name="T57" fmla="*/ T56 w 1287"/>
                              <a:gd name="T58" fmla="+- 0 5496 5491"/>
                              <a:gd name="T59" fmla="*/ 5496 h 1173"/>
                              <a:gd name="T60" fmla="+- 0 3410 2926"/>
                              <a:gd name="T61" fmla="*/ T60 w 1287"/>
                              <a:gd name="T62" fmla="+- 0 5509 5491"/>
                              <a:gd name="T63" fmla="*/ 5509 h 1173"/>
                              <a:gd name="T64" fmla="+- 0 3336 2926"/>
                              <a:gd name="T65" fmla="*/ T64 w 1287"/>
                              <a:gd name="T66" fmla="+- 0 5531 5491"/>
                              <a:gd name="T67" fmla="*/ 5531 h 1173"/>
                              <a:gd name="T68" fmla="+- 0 3266 2926"/>
                              <a:gd name="T69" fmla="*/ T68 w 1287"/>
                              <a:gd name="T70" fmla="+- 0 5560 5491"/>
                              <a:gd name="T71" fmla="*/ 5560 h 1173"/>
                              <a:gd name="T72" fmla="+- 0 3201 2926"/>
                              <a:gd name="T73" fmla="*/ T72 w 1287"/>
                              <a:gd name="T74" fmla="+- 0 5596 5491"/>
                              <a:gd name="T75" fmla="*/ 5596 h 1173"/>
                              <a:gd name="T76" fmla="+- 0 3142 2926"/>
                              <a:gd name="T77" fmla="*/ T76 w 1287"/>
                              <a:gd name="T78" fmla="+- 0 5639 5491"/>
                              <a:gd name="T79" fmla="*/ 5639 h 1173"/>
                              <a:gd name="T80" fmla="+- 0 3088 2926"/>
                              <a:gd name="T81" fmla="*/ T80 w 1287"/>
                              <a:gd name="T82" fmla="+- 0 5688 5491"/>
                              <a:gd name="T83" fmla="*/ 5688 h 1173"/>
                              <a:gd name="T84" fmla="+- 0 3041 2926"/>
                              <a:gd name="T85" fmla="*/ T84 w 1287"/>
                              <a:gd name="T86" fmla="+- 0 5742 5491"/>
                              <a:gd name="T87" fmla="*/ 5742 h 1173"/>
                              <a:gd name="T88" fmla="+- 0 3001 2926"/>
                              <a:gd name="T89" fmla="*/ T88 w 1287"/>
                              <a:gd name="T90" fmla="+- 0 5802 5491"/>
                              <a:gd name="T91" fmla="*/ 5802 h 1173"/>
                              <a:gd name="T92" fmla="+- 0 2969 2926"/>
                              <a:gd name="T93" fmla="*/ T92 w 1287"/>
                              <a:gd name="T94" fmla="+- 0 5865 5491"/>
                              <a:gd name="T95" fmla="*/ 5865 h 1173"/>
                              <a:gd name="T96" fmla="+- 0 2945 2926"/>
                              <a:gd name="T97" fmla="*/ T96 w 1287"/>
                              <a:gd name="T98" fmla="+- 0 5933 5491"/>
                              <a:gd name="T99" fmla="*/ 5933 h 1173"/>
                              <a:gd name="T100" fmla="+- 0 2931 2926"/>
                              <a:gd name="T101" fmla="*/ T100 w 1287"/>
                              <a:gd name="T102" fmla="+- 0 6003 5491"/>
                              <a:gd name="T103" fmla="*/ 6003 h 1173"/>
                              <a:gd name="T104" fmla="+- 0 2926 2926"/>
                              <a:gd name="T105" fmla="*/ T104 w 1287"/>
                              <a:gd name="T106" fmla="+- 0 6077 5491"/>
                              <a:gd name="T107" fmla="*/ 6077 h 1173"/>
                              <a:gd name="T108" fmla="+- 0 2931 2926"/>
                              <a:gd name="T109" fmla="*/ T108 w 1287"/>
                              <a:gd name="T110" fmla="+- 0 6151 5491"/>
                              <a:gd name="T111" fmla="*/ 6151 h 1173"/>
                              <a:gd name="T112" fmla="+- 0 2945 2926"/>
                              <a:gd name="T113" fmla="*/ T112 w 1287"/>
                              <a:gd name="T114" fmla="+- 0 6222 5491"/>
                              <a:gd name="T115" fmla="*/ 6222 h 1173"/>
                              <a:gd name="T116" fmla="+- 0 2969 2926"/>
                              <a:gd name="T117" fmla="*/ T116 w 1287"/>
                              <a:gd name="T118" fmla="+- 0 6289 5491"/>
                              <a:gd name="T119" fmla="*/ 6289 h 1173"/>
                              <a:gd name="T120" fmla="+- 0 3001 2926"/>
                              <a:gd name="T121" fmla="*/ T120 w 1287"/>
                              <a:gd name="T122" fmla="+- 0 6353 5491"/>
                              <a:gd name="T123" fmla="*/ 6353 h 1173"/>
                              <a:gd name="T124" fmla="+- 0 3041 2926"/>
                              <a:gd name="T125" fmla="*/ T124 w 1287"/>
                              <a:gd name="T126" fmla="+- 0 6412 5491"/>
                              <a:gd name="T127" fmla="*/ 6412 h 1173"/>
                              <a:gd name="T128" fmla="+- 0 3088 2926"/>
                              <a:gd name="T129" fmla="*/ T128 w 1287"/>
                              <a:gd name="T130" fmla="+- 0 6467 5491"/>
                              <a:gd name="T131" fmla="*/ 6467 h 1173"/>
                              <a:gd name="T132" fmla="+- 0 3142 2926"/>
                              <a:gd name="T133" fmla="*/ T132 w 1287"/>
                              <a:gd name="T134" fmla="+- 0 6516 5491"/>
                              <a:gd name="T135" fmla="*/ 6516 h 1173"/>
                              <a:gd name="T136" fmla="+- 0 3201 2926"/>
                              <a:gd name="T137" fmla="*/ T136 w 1287"/>
                              <a:gd name="T138" fmla="+- 0 6559 5491"/>
                              <a:gd name="T139" fmla="*/ 6559 h 1173"/>
                              <a:gd name="T140" fmla="+- 0 3266 2926"/>
                              <a:gd name="T141" fmla="*/ T140 w 1287"/>
                              <a:gd name="T142" fmla="+- 0 6595 5491"/>
                              <a:gd name="T143" fmla="*/ 6595 h 1173"/>
                              <a:gd name="T144" fmla="+- 0 3336 2926"/>
                              <a:gd name="T145" fmla="*/ T144 w 1287"/>
                              <a:gd name="T146" fmla="+- 0 6624 5491"/>
                              <a:gd name="T147" fmla="*/ 6624 h 1173"/>
                              <a:gd name="T148" fmla="+- 0 3410 2926"/>
                              <a:gd name="T149" fmla="*/ T148 w 1287"/>
                              <a:gd name="T150" fmla="+- 0 6646 5491"/>
                              <a:gd name="T151" fmla="*/ 6646 h 1173"/>
                              <a:gd name="T152" fmla="+- 0 3488 2926"/>
                              <a:gd name="T153" fmla="*/ T152 w 1287"/>
                              <a:gd name="T154" fmla="+- 0 6659 5491"/>
                              <a:gd name="T155" fmla="*/ 6659 h 1173"/>
                              <a:gd name="T156" fmla="+- 0 3569 2926"/>
                              <a:gd name="T157" fmla="*/ T156 w 1287"/>
                              <a:gd name="T158" fmla="+- 0 6664 5491"/>
                              <a:gd name="T159" fmla="*/ 6664 h 1173"/>
                              <a:gd name="T160" fmla="+- 0 3649 2926"/>
                              <a:gd name="T161" fmla="*/ T160 w 1287"/>
                              <a:gd name="T162" fmla="+- 0 6659 5491"/>
                              <a:gd name="T163" fmla="*/ 6659 h 1173"/>
                              <a:gd name="T164" fmla="+- 0 3727 2926"/>
                              <a:gd name="T165" fmla="*/ T164 w 1287"/>
                              <a:gd name="T166" fmla="+- 0 6646 5491"/>
                              <a:gd name="T167" fmla="*/ 6646 h 1173"/>
                              <a:gd name="T168" fmla="+- 0 3801 2926"/>
                              <a:gd name="T169" fmla="*/ T168 w 1287"/>
                              <a:gd name="T170" fmla="+- 0 6624 5491"/>
                              <a:gd name="T171" fmla="*/ 6624 h 1173"/>
                              <a:gd name="T172" fmla="+- 0 3871 2926"/>
                              <a:gd name="T173" fmla="*/ T172 w 1287"/>
                              <a:gd name="T174" fmla="+- 0 6595 5491"/>
                              <a:gd name="T175" fmla="*/ 6595 h 1173"/>
                              <a:gd name="T176" fmla="+- 0 3936 2926"/>
                              <a:gd name="T177" fmla="*/ T176 w 1287"/>
                              <a:gd name="T178" fmla="+- 0 6559 5491"/>
                              <a:gd name="T179" fmla="*/ 6559 h 1173"/>
                              <a:gd name="T180" fmla="+- 0 3996 2926"/>
                              <a:gd name="T181" fmla="*/ T180 w 1287"/>
                              <a:gd name="T182" fmla="+- 0 6516 5491"/>
                              <a:gd name="T183" fmla="*/ 6516 h 1173"/>
                              <a:gd name="T184" fmla="+- 0 4050 2926"/>
                              <a:gd name="T185" fmla="*/ T184 w 1287"/>
                              <a:gd name="T186" fmla="+- 0 6467 5491"/>
                              <a:gd name="T187" fmla="*/ 6467 h 1173"/>
                              <a:gd name="T188" fmla="+- 0 4097 2926"/>
                              <a:gd name="T189" fmla="*/ T188 w 1287"/>
                              <a:gd name="T190" fmla="+- 0 6412 5491"/>
                              <a:gd name="T191" fmla="*/ 6412 h 1173"/>
                              <a:gd name="T192" fmla="+- 0 4137 2926"/>
                              <a:gd name="T193" fmla="*/ T192 w 1287"/>
                              <a:gd name="T194" fmla="+- 0 6353 5491"/>
                              <a:gd name="T195" fmla="*/ 6353 h 1173"/>
                              <a:gd name="T196" fmla="+- 0 4169 2926"/>
                              <a:gd name="T197" fmla="*/ T196 w 1287"/>
                              <a:gd name="T198" fmla="+- 0 6289 5491"/>
                              <a:gd name="T199" fmla="*/ 6289 h 1173"/>
                              <a:gd name="T200" fmla="+- 0 4192 2926"/>
                              <a:gd name="T201" fmla="*/ T200 w 1287"/>
                              <a:gd name="T202" fmla="+- 0 6222 5491"/>
                              <a:gd name="T203" fmla="*/ 6222 h 1173"/>
                              <a:gd name="T204" fmla="+- 0 4207 2926"/>
                              <a:gd name="T205" fmla="*/ T204 w 1287"/>
                              <a:gd name="T206" fmla="+- 0 6151 5491"/>
                              <a:gd name="T207" fmla="*/ 6151 h 1173"/>
                              <a:gd name="T208" fmla="+- 0 4212 2926"/>
                              <a:gd name="T209" fmla="*/ T208 w 1287"/>
                              <a:gd name="T210" fmla="+- 0 6077 5491"/>
                              <a:gd name="T211" fmla="*/ 6077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3">
                                <a:moveTo>
                                  <a:pt x="1286" y="586"/>
                                </a:moveTo>
                                <a:lnTo>
                                  <a:pt x="1281" y="512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2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8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1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3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3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1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8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18" name="docshape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067" y="5906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19" name="docshape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428" y="613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20" name="Line 256"/>
                        <wps:cNvCnPr>
                          <a:cxnSpLocks noChangeShapeType="1"/>
                        </wps:cNvCnPr>
                        <wps:spPr bwMode="auto">
                          <a:xfrm>
                            <a:off x="3109" y="5259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docshape104"/>
                        <wps:cNvSpPr>
                          <a:spLocks noChangeArrowheads="1"/>
                        </wps:cNvSpPr>
                        <wps:spPr bwMode="auto">
                          <a:xfrm>
                            <a:off x="2558" y="1970"/>
                            <a:ext cx="1149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22" name="docshape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58" y="2388"/>
                            <a:ext cx="941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23" name="docshape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31" y="2618"/>
                            <a:ext cx="816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24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3707" y="255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5" name="docshape107"/>
                        <wps:cNvSpPr>
                          <a:spLocks/>
                        </wps:cNvSpPr>
                        <wps:spPr bwMode="auto">
                          <a:xfrm>
                            <a:off x="4486" y="1970"/>
                            <a:ext cx="1287" cy="1174"/>
                          </a:xfrm>
                          <a:custGeom>
                            <a:avLst/>
                            <a:gdLst>
                              <a:gd name="T0" fmla="+- 0 5773 4487"/>
                              <a:gd name="T1" fmla="*/ T0 w 1287"/>
                              <a:gd name="T2" fmla="+- 0 2557 1971"/>
                              <a:gd name="T3" fmla="*/ 2557 h 1174"/>
                              <a:gd name="T4" fmla="+- 0 5768 4487"/>
                              <a:gd name="T5" fmla="*/ T4 w 1287"/>
                              <a:gd name="T6" fmla="+- 0 2484 1971"/>
                              <a:gd name="T7" fmla="*/ 2484 h 1174"/>
                              <a:gd name="T8" fmla="+- 0 5754 4487"/>
                              <a:gd name="T9" fmla="*/ T8 w 1287"/>
                              <a:gd name="T10" fmla="+- 0 2413 1971"/>
                              <a:gd name="T11" fmla="*/ 2413 h 1174"/>
                              <a:gd name="T12" fmla="+- 0 5730 4487"/>
                              <a:gd name="T13" fmla="*/ T12 w 1287"/>
                              <a:gd name="T14" fmla="+- 0 2345 1971"/>
                              <a:gd name="T15" fmla="*/ 2345 h 1174"/>
                              <a:gd name="T16" fmla="+- 0 5698 4487"/>
                              <a:gd name="T17" fmla="*/ T16 w 1287"/>
                              <a:gd name="T18" fmla="+- 0 2282 1971"/>
                              <a:gd name="T19" fmla="*/ 2282 h 1174"/>
                              <a:gd name="T20" fmla="+- 0 5658 4487"/>
                              <a:gd name="T21" fmla="*/ T20 w 1287"/>
                              <a:gd name="T22" fmla="+- 0 2222 1971"/>
                              <a:gd name="T23" fmla="*/ 2222 h 1174"/>
                              <a:gd name="T24" fmla="+- 0 5611 4487"/>
                              <a:gd name="T25" fmla="*/ T24 w 1287"/>
                              <a:gd name="T26" fmla="+- 0 2168 1971"/>
                              <a:gd name="T27" fmla="*/ 2168 h 1174"/>
                              <a:gd name="T28" fmla="+- 0 5557 4487"/>
                              <a:gd name="T29" fmla="*/ T28 w 1287"/>
                              <a:gd name="T30" fmla="+- 0 2119 1971"/>
                              <a:gd name="T31" fmla="*/ 2119 h 1174"/>
                              <a:gd name="T32" fmla="+- 0 5497 4487"/>
                              <a:gd name="T33" fmla="*/ T32 w 1287"/>
                              <a:gd name="T34" fmla="+- 0 2076 1971"/>
                              <a:gd name="T35" fmla="*/ 2076 h 1174"/>
                              <a:gd name="T36" fmla="+- 0 5432 4487"/>
                              <a:gd name="T37" fmla="*/ T36 w 1287"/>
                              <a:gd name="T38" fmla="+- 0 2039 1971"/>
                              <a:gd name="T39" fmla="*/ 2039 h 1174"/>
                              <a:gd name="T40" fmla="+- 0 5362 4487"/>
                              <a:gd name="T41" fmla="*/ T40 w 1287"/>
                              <a:gd name="T42" fmla="+- 0 2010 1971"/>
                              <a:gd name="T43" fmla="*/ 2010 h 1174"/>
                              <a:gd name="T44" fmla="+- 0 5288 4487"/>
                              <a:gd name="T45" fmla="*/ T44 w 1287"/>
                              <a:gd name="T46" fmla="+- 0 1989 1971"/>
                              <a:gd name="T47" fmla="*/ 1989 h 1174"/>
                              <a:gd name="T48" fmla="+- 0 5211 4487"/>
                              <a:gd name="T49" fmla="*/ T48 w 1287"/>
                              <a:gd name="T50" fmla="+- 0 1975 1971"/>
                              <a:gd name="T51" fmla="*/ 1975 h 1174"/>
                              <a:gd name="T52" fmla="+- 0 5130 4487"/>
                              <a:gd name="T53" fmla="*/ T52 w 1287"/>
                              <a:gd name="T54" fmla="+- 0 1971 1971"/>
                              <a:gd name="T55" fmla="*/ 1971 h 1174"/>
                              <a:gd name="T56" fmla="+- 0 5049 4487"/>
                              <a:gd name="T57" fmla="*/ T56 w 1287"/>
                              <a:gd name="T58" fmla="+- 0 1975 1971"/>
                              <a:gd name="T59" fmla="*/ 1975 h 1174"/>
                              <a:gd name="T60" fmla="+- 0 4972 4487"/>
                              <a:gd name="T61" fmla="*/ T60 w 1287"/>
                              <a:gd name="T62" fmla="+- 0 1989 1971"/>
                              <a:gd name="T63" fmla="*/ 1989 h 1174"/>
                              <a:gd name="T64" fmla="+- 0 4898 4487"/>
                              <a:gd name="T65" fmla="*/ T64 w 1287"/>
                              <a:gd name="T66" fmla="+- 0 2010 1971"/>
                              <a:gd name="T67" fmla="*/ 2010 h 1174"/>
                              <a:gd name="T68" fmla="+- 0 4828 4487"/>
                              <a:gd name="T69" fmla="*/ T68 w 1287"/>
                              <a:gd name="T70" fmla="+- 0 2039 1971"/>
                              <a:gd name="T71" fmla="*/ 2039 h 1174"/>
                              <a:gd name="T72" fmla="+- 0 4763 4487"/>
                              <a:gd name="T73" fmla="*/ T72 w 1287"/>
                              <a:gd name="T74" fmla="+- 0 2076 1971"/>
                              <a:gd name="T75" fmla="*/ 2076 h 1174"/>
                              <a:gd name="T76" fmla="+- 0 4703 4487"/>
                              <a:gd name="T77" fmla="*/ T76 w 1287"/>
                              <a:gd name="T78" fmla="+- 0 2119 1971"/>
                              <a:gd name="T79" fmla="*/ 2119 h 1174"/>
                              <a:gd name="T80" fmla="+- 0 4649 4487"/>
                              <a:gd name="T81" fmla="*/ T80 w 1287"/>
                              <a:gd name="T82" fmla="+- 0 2168 1971"/>
                              <a:gd name="T83" fmla="*/ 2168 h 1174"/>
                              <a:gd name="T84" fmla="+- 0 4602 4487"/>
                              <a:gd name="T85" fmla="*/ T84 w 1287"/>
                              <a:gd name="T86" fmla="+- 0 2222 1971"/>
                              <a:gd name="T87" fmla="*/ 2222 h 1174"/>
                              <a:gd name="T88" fmla="+- 0 4562 4487"/>
                              <a:gd name="T89" fmla="*/ T88 w 1287"/>
                              <a:gd name="T90" fmla="+- 0 2282 1971"/>
                              <a:gd name="T91" fmla="*/ 2282 h 1174"/>
                              <a:gd name="T92" fmla="+- 0 4530 4487"/>
                              <a:gd name="T93" fmla="*/ T92 w 1287"/>
                              <a:gd name="T94" fmla="+- 0 2345 1971"/>
                              <a:gd name="T95" fmla="*/ 2345 h 1174"/>
                              <a:gd name="T96" fmla="+- 0 4506 4487"/>
                              <a:gd name="T97" fmla="*/ T96 w 1287"/>
                              <a:gd name="T98" fmla="+- 0 2413 1971"/>
                              <a:gd name="T99" fmla="*/ 2413 h 1174"/>
                              <a:gd name="T100" fmla="+- 0 4492 4487"/>
                              <a:gd name="T101" fmla="*/ T100 w 1287"/>
                              <a:gd name="T102" fmla="+- 0 2484 1971"/>
                              <a:gd name="T103" fmla="*/ 2484 h 1174"/>
                              <a:gd name="T104" fmla="+- 0 4487 4487"/>
                              <a:gd name="T105" fmla="*/ T104 w 1287"/>
                              <a:gd name="T106" fmla="+- 0 2557 1971"/>
                              <a:gd name="T107" fmla="*/ 2557 h 1174"/>
                              <a:gd name="T108" fmla="+- 0 4492 4487"/>
                              <a:gd name="T109" fmla="*/ T108 w 1287"/>
                              <a:gd name="T110" fmla="+- 0 2631 1971"/>
                              <a:gd name="T111" fmla="*/ 2631 h 1174"/>
                              <a:gd name="T112" fmla="+- 0 4506 4487"/>
                              <a:gd name="T113" fmla="*/ T112 w 1287"/>
                              <a:gd name="T114" fmla="+- 0 2702 1971"/>
                              <a:gd name="T115" fmla="*/ 2702 h 1174"/>
                              <a:gd name="T116" fmla="+- 0 4530 4487"/>
                              <a:gd name="T117" fmla="*/ T116 w 1287"/>
                              <a:gd name="T118" fmla="+- 0 2770 1971"/>
                              <a:gd name="T119" fmla="*/ 2770 h 1174"/>
                              <a:gd name="T120" fmla="+- 0 4562 4487"/>
                              <a:gd name="T121" fmla="*/ T120 w 1287"/>
                              <a:gd name="T122" fmla="+- 0 2833 1971"/>
                              <a:gd name="T123" fmla="*/ 2833 h 1174"/>
                              <a:gd name="T124" fmla="+- 0 4602 4487"/>
                              <a:gd name="T125" fmla="*/ T124 w 1287"/>
                              <a:gd name="T126" fmla="+- 0 2893 1971"/>
                              <a:gd name="T127" fmla="*/ 2893 h 1174"/>
                              <a:gd name="T128" fmla="+- 0 4649 4487"/>
                              <a:gd name="T129" fmla="*/ T128 w 1287"/>
                              <a:gd name="T130" fmla="+- 0 2947 1971"/>
                              <a:gd name="T131" fmla="*/ 2947 h 1174"/>
                              <a:gd name="T132" fmla="+- 0 4703 4487"/>
                              <a:gd name="T133" fmla="*/ T132 w 1287"/>
                              <a:gd name="T134" fmla="+- 0 2996 1971"/>
                              <a:gd name="T135" fmla="*/ 2996 h 1174"/>
                              <a:gd name="T136" fmla="+- 0 4763 4487"/>
                              <a:gd name="T137" fmla="*/ T136 w 1287"/>
                              <a:gd name="T138" fmla="+- 0 3039 1971"/>
                              <a:gd name="T139" fmla="*/ 3039 h 1174"/>
                              <a:gd name="T140" fmla="+- 0 4828 4487"/>
                              <a:gd name="T141" fmla="*/ T140 w 1287"/>
                              <a:gd name="T142" fmla="+- 0 3075 1971"/>
                              <a:gd name="T143" fmla="*/ 3075 h 1174"/>
                              <a:gd name="T144" fmla="+- 0 4898 4487"/>
                              <a:gd name="T145" fmla="*/ T144 w 1287"/>
                              <a:gd name="T146" fmla="+- 0 3105 1971"/>
                              <a:gd name="T147" fmla="*/ 3105 h 1174"/>
                              <a:gd name="T148" fmla="+- 0 4972 4487"/>
                              <a:gd name="T149" fmla="*/ T148 w 1287"/>
                              <a:gd name="T150" fmla="+- 0 3126 1971"/>
                              <a:gd name="T151" fmla="*/ 3126 h 1174"/>
                              <a:gd name="T152" fmla="+- 0 5049 4487"/>
                              <a:gd name="T153" fmla="*/ T152 w 1287"/>
                              <a:gd name="T154" fmla="+- 0 3140 1971"/>
                              <a:gd name="T155" fmla="*/ 3140 h 1174"/>
                              <a:gd name="T156" fmla="+- 0 5130 4487"/>
                              <a:gd name="T157" fmla="*/ T156 w 1287"/>
                              <a:gd name="T158" fmla="+- 0 3144 1971"/>
                              <a:gd name="T159" fmla="*/ 3144 h 1174"/>
                              <a:gd name="T160" fmla="+- 0 5211 4487"/>
                              <a:gd name="T161" fmla="*/ T160 w 1287"/>
                              <a:gd name="T162" fmla="+- 0 3140 1971"/>
                              <a:gd name="T163" fmla="*/ 3140 h 1174"/>
                              <a:gd name="T164" fmla="+- 0 5288 4487"/>
                              <a:gd name="T165" fmla="*/ T164 w 1287"/>
                              <a:gd name="T166" fmla="+- 0 3126 1971"/>
                              <a:gd name="T167" fmla="*/ 3126 h 1174"/>
                              <a:gd name="T168" fmla="+- 0 5362 4487"/>
                              <a:gd name="T169" fmla="*/ T168 w 1287"/>
                              <a:gd name="T170" fmla="+- 0 3105 1971"/>
                              <a:gd name="T171" fmla="*/ 3105 h 1174"/>
                              <a:gd name="T172" fmla="+- 0 5432 4487"/>
                              <a:gd name="T173" fmla="*/ T172 w 1287"/>
                              <a:gd name="T174" fmla="+- 0 3075 1971"/>
                              <a:gd name="T175" fmla="*/ 3075 h 1174"/>
                              <a:gd name="T176" fmla="+- 0 5497 4487"/>
                              <a:gd name="T177" fmla="*/ T176 w 1287"/>
                              <a:gd name="T178" fmla="+- 0 3039 1971"/>
                              <a:gd name="T179" fmla="*/ 3039 h 1174"/>
                              <a:gd name="T180" fmla="+- 0 5557 4487"/>
                              <a:gd name="T181" fmla="*/ T180 w 1287"/>
                              <a:gd name="T182" fmla="+- 0 2996 1971"/>
                              <a:gd name="T183" fmla="*/ 2996 h 1174"/>
                              <a:gd name="T184" fmla="+- 0 5611 4487"/>
                              <a:gd name="T185" fmla="*/ T184 w 1287"/>
                              <a:gd name="T186" fmla="+- 0 2947 1971"/>
                              <a:gd name="T187" fmla="*/ 2947 h 1174"/>
                              <a:gd name="T188" fmla="+- 0 5658 4487"/>
                              <a:gd name="T189" fmla="*/ T188 w 1287"/>
                              <a:gd name="T190" fmla="+- 0 2893 1971"/>
                              <a:gd name="T191" fmla="*/ 2893 h 1174"/>
                              <a:gd name="T192" fmla="+- 0 5698 4487"/>
                              <a:gd name="T193" fmla="*/ T192 w 1287"/>
                              <a:gd name="T194" fmla="+- 0 2833 1971"/>
                              <a:gd name="T195" fmla="*/ 2833 h 1174"/>
                              <a:gd name="T196" fmla="+- 0 5730 4487"/>
                              <a:gd name="T197" fmla="*/ T196 w 1287"/>
                              <a:gd name="T198" fmla="+- 0 2770 1971"/>
                              <a:gd name="T199" fmla="*/ 2770 h 1174"/>
                              <a:gd name="T200" fmla="+- 0 5754 4487"/>
                              <a:gd name="T201" fmla="*/ T200 w 1287"/>
                              <a:gd name="T202" fmla="+- 0 2702 1971"/>
                              <a:gd name="T203" fmla="*/ 2702 h 1174"/>
                              <a:gd name="T204" fmla="+- 0 5768 4487"/>
                              <a:gd name="T205" fmla="*/ T204 w 1287"/>
                              <a:gd name="T206" fmla="+- 0 2631 1971"/>
                              <a:gd name="T207" fmla="*/ 2631 h 1174"/>
                              <a:gd name="T208" fmla="+- 0 5773 4487"/>
                              <a:gd name="T209" fmla="*/ T208 w 1287"/>
                              <a:gd name="T210" fmla="+- 0 2557 1971"/>
                              <a:gd name="T211" fmla="*/ 2557 h 117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6"/>
                                </a:moveTo>
                                <a:lnTo>
                                  <a:pt x="1281" y="513"/>
                                </a:lnTo>
                                <a:lnTo>
                                  <a:pt x="1267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8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4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5" y="18"/>
                                </a:lnTo>
                                <a:lnTo>
                                  <a:pt x="411" y="39"/>
                                </a:lnTo>
                                <a:lnTo>
                                  <a:pt x="341" y="68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6" y="1068"/>
                                </a:lnTo>
                                <a:lnTo>
                                  <a:pt x="341" y="1104"/>
                                </a:lnTo>
                                <a:lnTo>
                                  <a:pt x="411" y="1134"/>
                                </a:lnTo>
                                <a:lnTo>
                                  <a:pt x="485" y="1155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4" y="1169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9"/>
                                </a:lnTo>
                                <a:lnTo>
                                  <a:pt x="1267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26" name="docshape1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06" y="2388"/>
                            <a:ext cx="855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27" name="docshape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51" y="2618"/>
                            <a:ext cx="970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28" name="docshape110"/>
                        <wps:cNvSpPr>
                          <a:spLocks/>
                        </wps:cNvSpPr>
                        <wps:spPr bwMode="auto">
                          <a:xfrm>
                            <a:off x="4329" y="2513"/>
                            <a:ext cx="158" cy="89"/>
                          </a:xfrm>
                          <a:custGeom>
                            <a:avLst/>
                            <a:gdLst>
                              <a:gd name="T0" fmla="+- 0 4330 4330"/>
                              <a:gd name="T1" fmla="*/ T0 w 158"/>
                              <a:gd name="T2" fmla="+- 0 2513 2513"/>
                              <a:gd name="T3" fmla="*/ 2513 h 89"/>
                              <a:gd name="T4" fmla="+- 0 4330 4330"/>
                              <a:gd name="T5" fmla="*/ T4 w 158"/>
                              <a:gd name="T6" fmla="+- 0 2602 2513"/>
                              <a:gd name="T7" fmla="*/ 2602 h 89"/>
                              <a:gd name="T8" fmla="+- 0 4487 4330"/>
                              <a:gd name="T9" fmla="*/ T8 w 158"/>
                              <a:gd name="T10" fmla="+- 0 2557 2513"/>
                              <a:gd name="T11" fmla="*/ 2557 h 89"/>
                              <a:gd name="T12" fmla="+- 0 4330 4330"/>
                              <a:gd name="T13" fmla="*/ T12 w 158"/>
                              <a:gd name="T14" fmla="+- 0 2513 2513"/>
                              <a:gd name="T15" fmla="*/ 2513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9" name="Line 265"/>
                        <wps:cNvCnPr>
                          <a:cxnSpLocks noChangeShapeType="1"/>
                        </wps:cNvCnPr>
                        <wps:spPr bwMode="auto">
                          <a:xfrm>
                            <a:off x="5773" y="2549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docshape111"/>
                        <wps:cNvSpPr>
                          <a:spLocks noChangeArrowheads="1"/>
                        </wps:cNvSpPr>
                        <wps:spPr bwMode="auto">
                          <a:xfrm>
                            <a:off x="6576" y="1970"/>
                            <a:ext cx="1241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31" name="docshape1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668" y="2487"/>
                            <a:ext cx="1056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32" name="docshape113"/>
                        <wps:cNvSpPr>
                          <a:spLocks/>
                        </wps:cNvSpPr>
                        <wps:spPr bwMode="auto">
                          <a:xfrm>
                            <a:off x="6396" y="2504"/>
                            <a:ext cx="158" cy="89"/>
                          </a:xfrm>
                          <a:custGeom>
                            <a:avLst/>
                            <a:gdLst>
                              <a:gd name="T0" fmla="+- 0 6396 6396"/>
                              <a:gd name="T1" fmla="*/ T0 w 158"/>
                              <a:gd name="T2" fmla="+- 0 2505 2505"/>
                              <a:gd name="T3" fmla="*/ 2505 h 89"/>
                              <a:gd name="T4" fmla="+- 0 6396 6396"/>
                              <a:gd name="T5" fmla="*/ T4 w 158"/>
                              <a:gd name="T6" fmla="+- 0 2593 2505"/>
                              <a:gd name="T7" fmla="*/ 2593 h 89"/>
                              <a:gd name="T8" fmla="+- 0 6553 6396"/>
                              <a:gd name="T9" fmla="*/ T8 w 158"/>
                              <a:gd name="T10" fmla="+- 0 2549 2505"/>
                              <a:gd name="T11" fmla="*/ 2549 h 89"/>
                              <a:gd name="T12" fmla="+- 0 6396 6396"/>
                              <a:gd name="T13" fmla="*/ T12 w 158"/>
                              <a:gd name="T14" fmla="+- 0 2505 2505"/>
                              <a:gd name="T15" fmla="*/ 2505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8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Line 269"/>
                        <wps:cNvCnPr>
                          <a:cxnSpLocks noChangeShapeType="1"/>
                        </wps:cNvCnPr>
                        <wps:spPr bwMode="auto">
                          <a:xfrm>
                            <a:off x="7817" y="255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docshape114"/>
                        <wps:cNvSpPr>
                          <a:spLocks/>
                        </wps:cNvSpPr>
                        <wps:spPr bwMode="auto">
                          <a:xfrm>
                            <a:off x="8619" y="1970"/>
                            <a:ext cx="1287" cy="1174"/>
                          </a:xfrm>
                          <a:custGeom>
                            <a:avLst/>
                            <a:gdLst>
                              <a:gd name="T0" fmla="+- 0 9906 8620"/>
                              <a:gd name="T1" fmla="*/ T0 w 1287"/>
                              <a:gd name="T2" fmla="+- 0 2557 1971"/>
                              <a:gd name="T3" fmla="*/ 2557 h 1174"/>
                              <a:gd name="T4" fmla="+- 0 9901 8620"/>
                              <a:gd name="T5" fmla="*/ T4 w 1287"/>
                              <a:gd name="T6" fmla="+- 0 2484 1971"/>
                              <a:gd name="T7" fmla="*/ 2484 h 1174"/>
                              <a:gd name="T8" fmla="+- 0 9886 8620"/>
                              <a:gd name="T9" fmla="*/ T8 w 1287"/>
                              <a:gd name="T10" fmla="+- 0 2413 1971"/>
                              <a:gd name="T11" fmla="*/ 2413 h 1174"/>
                              <a:gd name="T12" fmla="+- 0 9863 8620"/>
                              <a:gd name="T13" fmla="*/ T12 w 1287"/>
                              <a:gd name="T14" fmla="+- 0 2345 1971"/>
                              <a:gd name="T15" fmla="*/ 2345 h 1174"/>
                              <a:gd name="T16" fmla="+- 0 9831 8620"/>
                              <a:gd name="T17" fmla="*/ T16 w 1287"/>
                              <a:gd name="T18" fmla="+- 0 2282 1971"/>
                              <a:gd name="T19" fmla="*/ 2282 h 1174"/>
                              <a:gd name="T20" fmla="+- 0 9791 8620"/>
                              <a:gd name="T21" fmla="*/ T20 w 1287"/>
                              <a:gd name="T22" fmla="+- 0 2222 1971"/>
                              <a:gd name="T23" fmla="*/ 2222 h 1174"/>
                              <a:gd name="T24" fmla="+- 0 9744 8620"/>
                              <a:gd name="T25" fmla="*/ T24 w 1287"/>
                              <a:gd name="T26" fmla="+- 0 2168 1971"/>
                              <a:gd name="T27" fmla="*/ 2168 h 1174"/>
                              <a:gd name="T28" fmla="+- 0 9690 8620"/>
                              <a:gd name="T29" fmla="*/ T28 w 1287"/>
                              <a:gd name="T30" fmla="+- 0 2119 1971"/>
                              <a:gd name="T31" fmla="*/ 2119 h 1174"/>
                              <a:gd name="T32" fmla="+- 0 9630 8620"/>
                              <a:gd name="T33" fmla="*/ T32 w 1287"/>
                              <a:gd name="T34" fmla="+- 0 2076 1971"/>
                              <a:gd name="T35" fmla="*/ 2076 h 1174"/>
                              <a:gd name="T36" fmla="+- 0 9565 8620"/>
                              <a:gd name="T37" fmla="*/ T36 w 1287"/>
                              <a:gd name="T38" fmla="+- 0 2039 1971"/>
                              <a:gd name="T39" fmla="*/ 2039 h 1174"/>
                              <a:gd name="T40" fmla="+- 0 9495 8620"/>
                              <a:gd name="T41" fmla="*/ T40 w 1287"/>
                              <a:gd name="T42" fmla="+- 0 2010 1971"/>
                              <a:gd name="T43" fmla="*/ 2010 h 1174"/>
                              <a:gd name="T44" fmla="+- 0 9421 8620"/>
                              <a:gd name="T45" fmla="*/ T44 w 1287"/>
                              <a:gd name="T46" fmla="+- 0 1989 1971"/>
                              <a:gd name="T47" fmla="*/ 1989 h 1174"/>
                              <a:gd name="T48" fmla="+- 0 9343 8620"/>
                              <a:gd name="T49" fmla="*/ T48 w 1287"/>
                              <a:gd name="T50" fmla="+- 0 1975 1971"/>
                              <a:gd name="T51" fmla="*/ 1975 h 1174"/>
                              <a:gd name="T52" fmla="+- 0 9263 8620"/>
                              <a:gd name="T53" fmla="*/ T52 w 1287"/>
                              <a:gd name="T54" fmla="+- 0 1971 1971"/>
                              <a:gd name="T55" fmla="*/ 1971 h 1174"/>
                              <a:gd name="T56" fmla="+- 0 9182 8620"/>
                              <a:gd name="T57" fmla="*/ T56 w 1287"/>
                              <a:gd name="T58" fmla="+- 0 1975 1971"/>
                              <a:gd name="T59" fmla="*/ 1975 h 1174"/>
                              <a:gd name="T60" fmla="+- 0 9104 8620"/>
                              <a:gd name="T61" fmla="*/ T60 w 1287"/>
                              <a:gd name="T62" fmla="+- 0 1989 1971"/>
                              <a:gd name="T63" fmla="*/ 1989 h 1174"/>
                              <a:gd name="T64" fmla="+- 0 9030 8620"/>
                              <a:gd name="T65" fmla="*/ T64 w 1287"/>
                              <a:gd name="T66" fmla="+- 0 2010 1971"/>
                              <a:gd name="T67" fmla="*/ 2010 h 1174"/>
                              <a:gd name="T68" fmla="+- 0 8960 8620"/>
                              <a:gd name="T69" fmla="*/ T68 w 1287"/>
                              <a:gd name="T70" fmla="+- 0 2039 1971"/>
                              <a:gd name="T71" fmla="*/ 2039 h 1174"/>
                              <a:gd name="T72" fmla="+- 0 8895 8620"/>
                              <a:gd name="T73" fmla="*/ T72 w 1287"/>
                              <a:gd name="T74" fmla="+- 0 2076 1971"/>
                              <a:gd name="T75" fmla="*/ 2076 h 1174"/>
                              <a:gd name="T76" fmla="+- 0 8836 8620"/>
                              <a:gd name="T77" fmla="*/ T76 w 1287"/>
                              <a:gd name="T78" fmla="+- 0 2119 1971"/>
                              <a:gd name="T79" fmla="*/ 2119 h 1174"/>
                              <a:gd name="T80" fmla="+- 0 8782 8620"/>
                              <a:gd name="T81" fmla="*/ T80 w 1287"/>
                              <a:gd name="T82" fmla="+- 0 2168 1971"/>
                              <a:gd name="T83" fmla="*/ 2168 h 1174"/>
                              <a:gd name="T84" fmla="+- 0 8735 8620"/>
                              <a:gd name="T85" fmla="*/ T84 w 1287"/>
                              <a:gd name="T86" fmla="+- 0 2222 1971"/>
                              <a:gd name="T87" fmla="*/ 2222 h 1174"/>
                              <a:gd name="T88" fmla="+- 0 8695 8620"/>
                              <a:gd name="T89" fmla="*/ T88 w 1287"/>
                              <a:gd name="T90" fmla="+- 0 2282 1971"/>
                              <a:gd name="T91" fmla="*/ 2282 h 1174"/>
                              <a:gd name="T92" fmla="+- 0 8663 8620"/>
                              <a:gd name="T93" fmla="*/ T92 w 1287"/>
                              <a:gd name="T94" fmla="+- 0 2345 1971"/>
                              <a:gd name="T95" fmla="*/ 2345 h 1174"/>
                              <a:gd name="T96" fmla="+- 0 8639 8620"/>
                              <a:gd name="T97" fmla="*/ T96 w 1287"/>
                              <a:gd name="T98" fmla="+- 0 2413 1971"/>
                              <a:gd name="T99" fmla="*/ 2413 h 1174"/>
                              <a:gd name="T100" fmla="+- 0 8625 8620"/>
                              <a:gd name="T101" fmla="*/ T100 w 1287"/>
                              <a:gd name="T102" fmla="+- 0 2484 1971"/>
                              <a:gd name="T103" fmla="*/ 2484 h 1174"/>
                              <a:gd name="T104" fmla="+- 0 8620 8620"/>
                              <a:gd name="T105" fmla="*/ T104 w 1287"/>
                              <a:gd name="T106" fmla="+- 0 2557 1971"/>
                              <a:gd name="T107" fmla="*/ 2557 h 1174"/>
                              <a:gd name="T108" fmla="+- 0 8625 8620"/>
                              <a:gd name="T109" fmla="*/ T108 w 1287"/>
                              <a:gd name="T110" fmla="+- 0 2631 1971"/>
                              <a:gd name="T111" fmla="*/ 2631 h 1174"/>
                              <a:gd name="T112" fmla="+- 0 8639 8620"/>
                              <a:gd name="T113" fmla="*/ T112 w 1287"/>
                              <a:gd name="T114" fmla="+- 0 2702 1971"/>
                              <a:gd name="T115" fmla="*/ 2702 h 1174"/>
                              <a:gd name="T116" fmla="+- 0 8663 8620"/>
                              <a:gd name="T117" fmla="*/ T116 w 1287"/>
                              <a:gd name="T118" fmla="+- 0 2770 1971"/>
                              <a:gd name="T119" fmla="*/ 2770 h 1174"/>
                              <a:gd name="T120" fmla="+- 0 8695 8620"/>
                              <a:gd name="T121" fmla="*/ T120 w 1287"/>
                              <a:gd name="T122" fmla="+- 0 2833 1971"/>
                              <a:gd name="T123" fmla="*/ 2833 h 1174"/>
                              <a:gd name="T124" fmla="+- 0 8735 8620"/>
                              <a:gd name="T125" fmla="*/ T124 w 1287"/>
                              <a:gd name="T126" fmla="+- 0 2893 1971"/>
                              <a:gd name="T127" fmla="*/ 2893 h 1174"/>
                              <a:gd name="T128" fmla="+- 0 8782 8620"/>
                              <a:gd name="T129" fmla="*/ T128 w 1287"/>
                              <a:gd name="T130" fmla="+- 0 2947 1971"/>
                              <a:gd name="T131" fmla="*/ 2947 h 1174"/>
                              <a:gd name="T132" fmla="+- 0 8836 8620"/>
                              <a:gd name="T133" fmla="*/ T132 w 1287"/>
                              <a:gd name="T134" fmla="+- 0 2996 1971"/>
                              <a:gd name="T135" fmla="*/ 2996 h 1174"/>
                              <a:gd name="T136" fmla="+- 0 8895 8620"/>
                              <a:gd name="T137" fmla="*/ T136 w 1287"/>
                              <a:gd name="T138" fmla="+- 0 3039 1971"/>
                              <a:gd name="T139" fmla="*/ 3039 h 1174"/>
                              <a:gd name="T140" fmla="+- 0 8960 8620"/>
                              <a:gd name="T141" fmla="*/ T140 w 1287"/>
                              <a:gd name="T142" fmla="+- 0 3075 1971"/>
                              <a:gd name="T143" fmla="*/ 3075 h 1174"/>
                              <a:gd name="T144" fmla="+- 0 9030 8620"/>
                              <a:gd name="T145" fmla="*/ T144 w 1287"/>
                              <a:gd name="T146" fmla="+- 0 3105 1971"/>
                              <a:gd name="T147" fmla="*/ 3105 h 1174"/>
                              <a:gd name="T148" fmla="+- 0 9104 8620"/>
                              <a:gd name="T149" fmla="*/ T148 w 1287"/>
                              <a:gd name="T150" fmla="+- 0 3126 1971"/>
                              <a:gd name="T151" fmla="*/ 3126 h 1174"/>
                              <a:gd name="T152" fmla="+- 0 9182 8620"/>
                              <a:gd name="T153" fmla="*/ T152 w 1287"/>
                              <a:gd name="T154" fmla="+- 0 3140 1971"/>
                              <a:gd name="T155" fmla="*/ 3140 h 1174"/>
                              <a:gd name="T156" fmla="+- 0 9263 8620"/>
                              <a:gd name="T157" fmla="*/ T156 w 1287"/>
                              <a:gd name="T158" fmla="+- 0 3144 1971"/>
                              <a:gd name="T159" fmla="*/ 3144 h 1174"/>
                              <a:gd name="T160" fmla="+- 0 9343 8620"/>
                              <a:gd name="T161" fmla="*/ T160 w 1287"/>
                              <a:gd name="T162" fmla="+- 0 3140 1971"/>
                              <a:gd name="T163" fmla="*/ 3140 h 1174"/>
                              <a:gd name="T164" fmla="+- 0 9421 8620"/>
                              <a:gd name="T165" fmla="*/ T164 w 1287"/>
                              <a:gd name="T166" fmla="+- 0 3126 1971"/>
                              <a:gd name="T167" fmla="*/ 3126 h 1174"/>
                              <a:gd name="T168" fmla="+- 0 9495 8620"/>
                              <a:gd name="T169" fmla="*/ T168 w 1287"/>
                              <a:gd name="T170" fmla="+- 0 3105 1971"/>
                              <a:gd name="T171" fmla="*/ 3105 h 1174"/>
                              <a:gd name="T172" fmla="+- 0 9565 8620"/>
                              <a:gd name="T173" fmla="*/ T172 w 1287"/>
                              <a:gd name="T174" fmla="+- 0 3075 1971"/>
                              <a:gd name="T175" fmla="*/ 3075 h 1174"/>
                              <a:gd name="T176" fmla="+- 0 9630 8620"/>
                              <a:gd name="T177" fmla="*/ T176 w 1287"/>
                              <a:gd name="T178" fmla="+- 0 3039 1971"/>
                              <a:gd name="T179" fmla="*/ 3039 h 1174"/>
                              <a:gd name="T180" fmla="+- 0 9690 8620"/>
                              <a:gd name="T181" fmla="*/ T180 w 1287"/>
                              <a:gd name="T182" fmla="+- 0 2996 1971"/>
                              <a:gd name="T183" fmla="*/ 2996 h 1174"/>
                              <a:gd name="T184" fmla="+- 0 9744 8620"/>
                              <a:gd name="T185" fmla="*/ T184 w 1287"/>
                              <a:gd name="T186" fmla="+- 0 2947 1971"/>
                              <a:gd name="T187" fmla="*/ 2947 h 1174"/>
                              <a:gd name="T188" fmla="+- 0 9791 8620"/>
                              <a:gd name="T189" fmla="*/ T188 w 1287"/>
                              <a:gd name="T190" fmla="+- 0 2893 1971"/>
                              <a:gd name="T191" fmla="*/ 2893 h 1174"/>
                              <a:gd name="T192" fmla="+- 0 9831 8620"/>
                              <a:gd name="T193" fmla="*/ T192 w 1287"/>
                              <a:gd name="T194" fmla="+- 0 2833 1971"/>
                              <a:gd name="T195" fmla="*/ 2833 h 1174"/>
                              <a:gd name="T196" fmla="+- 0 9863 8620"/>
                              <a:gd name="T197" fmla="*/ T196 w 1287"/>
                              <a:gd name="T198" fmla="+- 0 2770 1971"/>
                              <a:gd name="T199" fmla="*/ 2770 h 1174"/>
                              <a:gd name="T200" fmla="+- 0 9886 8620"/>
                              <a:gd name="T201" fmla="*/ T200 w 1287"/>
                              <a:gd name="T202" fmla="+- 0 2702 1971"/>
                              <a:gd name="T203" fmla="*/ 2702 h 1174"/>
                              <a:gd name="T204" fmla="+- 0 9901 8620"/>
                              <a:gd name="T205" fmla="*/ T204 w 1287"/>
                              <a:gd name="T206" fmla="+- 0 2631 1971"/>
                              <a:gd name="T207" fmla="*/ 2631 h 1174"/>
                              <a:gd name="T208" fmla="+- 0 9906 8620"/>
                              <a:gd name="T209" fmla="*/ T208 w 1287"/>
                              <a:gd name="T210" fmla="+- 0 2557 1971"/>
                              <a:gd name="T211" fmla="*/ 2557 h 117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6"/>
                                </a:moveTo>
                                <a:lnTo>
                                  <a:pt x="1281" y="513"/>
                                </a:lnTo>
                                <a:lnTo>
                                  <a:pt x="1266" y="442"/>
                                </a:lnTo>
                                <a:lnTo>
                                  <a:pt x="1243" y="374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1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8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3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4" y="18"/>
                                </a:lnTo>
                                <a:lnTo>
                                  <a:pt x="410" y="39"/>
                                </a:lnTo>
                                <a:lnTo>
                                  <a:pt x="340" y="68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4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6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9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70" y="1025"/>
                                </a:lnTo>
                                <a:lnTo>
                                  <a:pt x="1124" y="976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2"/>
                                </a:lnTo>
                                <a:lnTo>
                                  <a:pt x="1243" y="799"/>
                                </a:lnTo>
                                <a:lnTo>
                                  <a:pt x="1266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6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35" name="docshape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1" y="2385"/>
                            <a:ext cx="1008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36" name="docshape1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22" y="2618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37" name="docshape117"/>
                        <wps:cNvSpPr>
                          <a:spLocks/>
                        </wps:cNvSpPr>
                        <wps:spPr bwMode="auto">
                          <a:xfrm>
                            <a:off x="8439" y="2513"/>
                            <a:ext cx="158" cy="89"/>
                          </a:xfrm>
                          <a:custGeom>
                            <a:avLst/>
                            <a:gdLst>
                              <a:gd name="T0" fmla="+- 0 8440 8440"/>
                              <a:gd name="T1" fmla="*/ T0 w 158"/>
                              <a:gd name="T2" fmla="+- 0 2513 2513"/>
                              <a:gd name="T3" fmla="*/ 2513 h 89"/>
                              <a:gd name="T4" fmla="+- 0 8440 8440"/>
                              <a:gd name="T5" fmla="*/ T4 w 158"/>
                              <a:gd name="T6" fmla="+- 0 2602 2513"/>
                              <a:gd name="T7" fmla="*/ 2602 h 89"/>
                              <a:gd name="T8" fmla="+- 0 8597 8440"/>
                              <a:gd name="T9" fmla="*/ T8 w 158"/>
                              <a:gd name="T10" fmla="+- 0 2557 2513"/>
                              <a:gd name="T11" fmla="*/ 2557 h 89"/>
                              <a:gd name="T12" fmla="+- 0 8440 8440"/>
                              <a:gd name="T13" fmla="*/ T12 w 158"/>
                              <a:gd name="T14" fmla="+- 0 2513 2513"/>
                              <a:gd name="T15" fmla="*/ 2513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8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7151" y="1971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docshape118"/>
                        <wps:cNvSpPr>
                          <a:spLocks/>
                        </wps:cNvSpPr>
                        <wps:spPr bwMode="auto">
                          <a:xfrm>
                            <a:off x="7098" y="1383"/>
                            <a:ext cx="105" cy="135"/>
                          </a:xfrm>
                          <a:custGeom>
                            <a:avLst/>
                            <a:gdLst>
                              <a:gd name="T0" fmla="+- 0 7151 7098"/>
                              <a:gd name="T1" fmla="*/ T0 w 105"/>
                              <a:gd name="T2" fmla="+- 0 1384 1384"/>
                              <a:gd name="T3" fmla="*/ 1384 h 135"/>
                              <a:gd name="T4" fmla="+- 0 7098 7098"/>
                              <a:gd name="T5" fmla="*/ T4 w 105"/>
                              <a:gd name="T6" fmla="+- 0 1518 1384"/>
                              <a:gd name="T7" fmla="*/ 1518 h 135"/>
                              <a:gd name="T8" fmla="+- 0 7202 7098"/>
                              <a:gd name="T9" fmla="*/ T8 w 105"/>
                              <a:gd name="T10" fmla="+- 0 1518 1384"/>
                              <a:gd name="T11" fmla="*/ 1518 h 135"/>
                              <a:gd name="T12" fmla="+- 0 7151 7098"/>
                              <a:gd name="T13" fmla="*/ T12 w 105"/>
                              <a:gd name="T14" fmla="+- 0 1384 1384"/>
                              <a:gd name="T15" fmla="*/ 1384 h 13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53" y="0"/>
                                </a:moveTo>
                                <a:lnTo>
                                  <a:pt x="0" y="134"/>
                                </a:lnTo>
                                <a:lnTo>
                                  <a:pt x="104" y="134"/>
                                </a:lnTo>
                                <a:lnTo>
                                  <a:pt x="5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0" name="docshape119"/>
                        <wps:cNvSpPr>
                          <a:spLocks/>
                        </wps:cNvSpPr>
                        <wps:spPr bwMode="auto">
                          <a:xfrm>
                            <a:off x="6507" y="211"/>
                            <a:ext cx="1286" cy="1173"/>
                          </a:xfrm>
                          <a:custGeom>
                            <a:avLst/>
                            <a:gdLst>
                              <a:gd name="T0" fmla="+- 0 7793 6508"/>
                              <a:gd name="T1" fmla="*/ T0 w 1286"/>
                              <a:gd name="T2" fmla="+- 0 798 211"/>
                              <a:gd name="T3" fmla="*/ 798 h 1173"/>
                              <a:gd name="T4" fmla="+- 0 7788 6508"/>
                              <a:gd name="T5" fmla="*/ T4 w 1286"/>
                              <a:gd name="T6" fmla="+- 0 725 211"/>
                              <a:gd name="T7" fmla="*/ 725 h 1173"/>
                              <a:gd name="T8" fmla="+- 0 7773 6508"/>
                              <a:gd name="T9" fmla="*/ T8 w 1286"/>
                              <a:gd name="T10" fmla="+- 0 654 211"/>
                              <a:gd name="T11" fmla="*/ 654 h 1173"/>
                              <a:gd name="T12" fmla="+- 0 7750 6508"/>
                              <a:gd name="T13" fmla="*/ T12 w 1286"/>
                              <a:gd name="T14" fmla="+- 0 586 211"/>
                              <a:gd name="T15" fmla="*/ 586 h 1173"/>
                              <a:gd name="T16" fmla="+- 0 7718 6508"/>
                              <a:gd name="T17" fmla="*/ T16 w 1286"/>
                              <a:gd name="T18" fmla="+- 0 522 211"/>
                              <a:gd name="T19" fmla="*/ 522 h 1173"/>
                              <a:gd name="T20" fmla="+- 0 7678 6508"/>
                              <a:gd name="T21" fmla="*/ T20 w 1286"/>
                              <a:gd name="T22" fmla="+- 0 463 211"/>
                              <a:gd name="T23" fmla="*/ 463 h 1173"/>
                              <a:gd name="T24" fmla="+- 0 7631 6508"/>
                              <a:gd name="T25" fmla="*/ T24 w 1286"/>
                              <a:gd name="T26" fmla="+- 0 409 211"/>
                              <a:gd name="T27" fmla="*/ 409 h 1173"/>
                              <a:gd name="T28" fmla="+- 0 7577 6508"/>
                              <a:gd name="T29" fmla="*/ T28 w 1286"/>
                              <a:gd name="T30" fmla="+- 0 360 211"/>
                              <a:gd name="T31" fmla="*/ 360 h 1173"/>
                              <a:gd name="T32" fmla="+- 0 7518 6508"/>
                              <a:gd name="T33" fmla="*/ T32 w 1286"/>
                              <a:gd name="T34" fmla="+- 0 317 211"/>
                              <a:gd name="T35" fmla="*/ 317 h 1173"/>
                              <a:gd name="T36" fmla="+- 0 7453 6508"/>
                              <a:gd name="T37" fmla="*/ T36 w 1286"/>
                              <a:gd name="T38" fmla="+- 0 280 211"/>
                              <a:gd name="T39" fmla="*/ 280 h 1173"/>
                              <a:gd name="T40" fmla="+- 0 7383 6508"/>
                              <a:gd name="T41" fmla="*/ T40 w 1286"/>
                              <a:gd name="T42" fmla="+- 0 251 211"/>
                              <a:gd name="T43" fmla="*/ 251 h 1173"/>
                              <a:gd name="T44" fmla="+- 0 7309 6508"/>
                              <a:gd name="T45" fmla="*/ T44 w 1286"/>
                              <a:gd name="T46" fmla="+- 0 229 211"/>
                              <a:gd name="T47" fmla="*/ 229 h 1173"/>
                              <a:gd name="T48" fmla="+- 0 7231 6508"/>
                              <a:gd name="T49" fmla="*/ T48 w 1286"/>
                              <a:gd name="T50" fmla="+- 0 216 211"/>
                              <a:gd name="T51" fmla="*/ 216 h 1173"/>
                              <a:gd name="T52" fmla="+- 0 7151 6508"/>
                              <a:gd name="T53" fmla="*/ T52 w 1286"/>
                              <a:gd name="T54" fmla="+- 0 211 211"/>
                              <a:gd name="T55" fmla="*/ 211 h 1173"/>
                              <a:gd name="T56" fmla="+- 0 7070 6508"/>
                              <a:gd name="T57" fmla="*/ T56 w 1286"/>
                              <a:gd name="T58" fmla="+- 0 216 211"/>
                              <a:gd name="T59" fmla="*/ 216 h 1173"/>
                              <a:gd name="T60" fmla="+- 0 6992 6508"/>
                              <a:gd name="T61" fmla="*/ T60 w 1286"/>
                              <a:gd name="T62" fmla="+- 0 229 211"/>
                              <a:gd name="T63" fmla="*/ 229 h 1173"/>
                              <a:gd name="T64" fmla="+- 0 6918 6508"/>
                              <a:gd name="T65" fmla="*/ T64 w 1286"/>
                              <a:gd name="T66" fmla="+- 0 251 211"/>
                              <a:gd name="T67" fmla="*/ 251 h 1173"/>
                              <a:gd name="T68" fmla="+- 0 6848 6508"/>
                              <a:gd name="T69" fmla="*/ T68 w 1286"/>
                              <a:gd name="T70" fmla="+- 0 280 211"/>
                              <a:gd name="T71" fmla="*/ 280 h 1173"/>
                              <a:gd name="T72" fmla="+- 0 6783 6508"/>
                              <a:gd name="T73" fmla="*/ T72 w 1286"/>
                              <a:gd name="T74" fmla="+- 0 317 211"/>
                              <a:gd name="T75" fmla="*/ 317 h 1173"/>
                              <a:gd name="T76" fmla="+- 0 6724 6508"/>
                              <a:gd name="T77" fmla="*/ T76 w 1286"/>
                              <a:gd name="T78" fmla="+- 0 360 211"/>
                              <a:gd name="T79" fmla="*/ 360 h 1173"/>
                              <a:gd name="T80" fmla="+- 0 6670 6508"/>
                              <a:gd name="T81" fmla="*/ T80 w 1286"/>
                              <a:gd name="T82" fmla="+- 0 409 211"/>
                              <a:gd name="T83" fmla="*/ 409 h 1173"/>
                              <a:gd name="T84" fmla="+- 0 6623 6508"/>
                              <a:gd name="T85" fmla="*/ T84 w 1286"/>
                              <a:gd name="T86" fmla="+- 0 463 211"/>
                              <a:gd name="T87" fmla="*/ 463 h 1173"/>
                              <a:gd name="T88" fmla="+- 0 6583 6508"/>
                              <a:gd name="T89" fmla="*/ T88 w 1286"/>
                              <a:gd name="T90" fmla="+- 0 522 211"/>
                              <a:gd name="T91" fmla="*/ 522 h 1173"/>
                              <a:gd name="T92" fmla="+- 0 6551 6508"/>
                              <a:gd name="T93" fmla="*/ T92 w 1286"/>
                              <a:gd name="T94" fmla="+- 0 586 211"/>
                              <a:gd name="T95" fmla="*/ 586 h 1173"/>
                              <a:gd name="T96" fmla="+- 0 6527 6508"/>
                              <a:gd name="T97" fmla="*/ T96 w 1286"/>
                              <a:gd name="T98" fmla="+- 0 654 211"/>
                              <a:gd name="T99" fmla="*/ 654 h 1173"/>
                              <a:gd name="T100" fmla="+- 0 6513 6508"/>
                              <a:gd name="T101" fmla="*/ T100 w 1286"/>
                              <a:gd name="T102" fmla="+- 0 725 211"/>
                              <a:gd name="T103" fmla="*/ 725 h 1173"/>
                              <a:gd name="T104" fmla="+- 0 6508 6508"/>
                              <a:gd name="T105" fmla="*/ T104 w 1286"/>
                              <a:gd name="T106" fmla="+- 0 798 211"/>
                              <a:gd name="T107" fmla="*/ 798 h 1173"/>
                              <a:gd name="T108" fmla="+- 0 6513 6508"/>
                              <a:gd name="T109" fmla="*/ T108 w 1286"/>
                              <a:gd name="T110" fmla="+- 0 872 211"/>
                              <a:gd name="T111" fmla="*/ 872 h 1173"/>
                              <a:gd name="T112" fmla="+- 0 6527 6508"/>
                              <a:gd name="T113" fmla="*/ T112 w 1286"/>
                              <a:gd name="T114" fmla="+- 0 943 211"/>
                              <a:gd name="T115" fmla="*/ 943 h 1173"/>
                              <a:gd name="T116" fmla="+- 0 6551 6508"/>
                              <a:gd name="T117" fmla="*/ T116 w 1286"/>
                              <a:gd name="T118" fmla="+- 0 1010 211"/>
                              <a:gd name="T119" fmla="*/ 1010 h 1173"/>
                              <a:gd name="T120" fmla="+- 0 6583 6508"/>
                              <a:gd name="T121" fmla="*/ T120 w 1286"/>
                              <a:gd name="T122" fmla="+- 0 1074 211"/>
                              <a:gd name="T123" fmla="*/ 1074 h 1173"/>
                              <a:gd name="T124" fmla="+- 0 6623 6508"/>
                              <a:gd name="T125" fmla="*/ T124 w 1286"/>
                              <a:gd name="T126" fmla="+- 0 1133 211"/>
                              <a:gd name="T127" fmla="*/ 1133 h 1173"/>
                              <a:gd name="T128" fmla="+- 0 6670 6508"/>
                              <a:gd name="T129" fmla="*/ T128 w 1286"/>
                              <a:gd name="T130" fmla="+- 0 1187 211"/>
                              <a:gd name="T131" fmla="*/ 1187 h 1173"/>
                              <a:gd name="T132" fmla="+- 0 6724 6508"/>
                              <a:gd name="T133" fmla="*/ T132 w 1286"/>
                              <a:gd name="T134" fmla="+- 0 1236 211"/>
                              <a:gd name="T135" fmla="*/ 1236 h 1173"/>
                              <a:gd name="T136" fmla="+- 0 6783 6508"/>
                              <a:gd name="T137" fmla="*/ T136 w 1286"/>
                              <a:gd name="T138" fmla="+- 0 1279 211"/>
                              <a:gd name="T139" fmla="*/ 1279 h 1173"/>
                              <a:gd name="T140" fmla="+- 0 6848 6508"/>
                              <a:gd name="T141" fmla="*/ T140 w 1286"/>
                              <a:gd name="T142" fmla="+- 0 1315 211"/>
                              <a:gd name="T143" fmla="*/ 1315 h 1173"/>
                              <a:gd name="T144" fmla="+- 0 6918 6508"/>
                              <a:gd name="T145" fmla="*/ T144 w 1286"/>
                              <a:gd name="T146" fmla="+- 0 1345 211"/>
                              <a:gd name="T147" fmla="*/ 1345 h 1173"/>
                              <a:gd name="T148" fmla="+- 0 6992 6508"/>
                              <a:gd name="T149" fmla="*/ T148 w 1286"/>
                              <a:gd name="T150" fmla="+- 0 1366 211"/>
                              <a:gd name="T151" fmla="*/ 1366 h 1173"/>
                              <a:gd name="T152" fmla="+- 0 7070 6508"/>
                              <a:gd name="T153" fmla="*/ T152 w 1286"/>
                              <a:gd name="T154" fmla="+- 0 1379 211"/>
                              <a:gd name="T155" fmla="*/ 1379 h 1173"/>
                              <a:gd name="T156" fmla="+- 0 7151 6508"/>
                              <a:gd name="T157" fmla="*/ T156 w 1286"/>
                              <a:gd name="T158" fmla="+- 0 1384 211"/>
                              <a:gd name="T159" fmla="*/ 1384 h 1173"/>
                              <a:gd name="T160" fmla="+- 0 7231 6508"/>
                              <a:gd name="T161" fmla="*/ T160 w 1286"/>
                              <a:gd name="T162" fmla="+- 0 1379 211"/>
                              <a:gd name="T163" fmla="*/ 1379 h 1173"/>
                              <a:gd name="T164" fmla="+- 0 7309 6508"/>
                              <a:gd name="T165" fmla="*/ T164 w 1286"/>
                              <a:gd name="T166" fmla="+- 0 1366 211"/>
                              <a:gd name="T167" fmla="*/ 1366 h 1173"/>
                              <a:gd name="T168" fmla="+- 0 7383 6508"/>
                              <a:gd name="T169" fmla="*/ T168 w 1286"/>
                              <a:gd name="T170" fmla="+- 0 1345 211"/>
                              <a:gd name="T171" fmla="*/ 1345 h 1173"/>
                              <a:gd name="T172" fmla="+- 0 7453 6508"/>
                              <a:gd name="T173" fmla="*/ T172 w 1286"/>
                              <a:gd name="T174" fmla="+- 0 1315 211"/>
                              <a:gd name="T175" fmla="*/ 1315 h 1173"/>
                              <a:gd name="T176" fmla="+- 0 7518 6508"/>
                              <a:gd name="T177" fmla="*/ T176 w 1286"/>
                              <a:gd name="T178" fmla="+- 0 1279 211"/>
                              <a:gd name="T179" fmla="*/ 1279 h 1173"/>
                              <a:gd name="T180" fmla="+- 0 7577 6508"/>
                              <a:gd name="T181" fmla="*/ T180 w 1286"/>
                              <a:gd name="T182" fmla="+- 0 1236 211"/>
                              <a:gd name="T183" fmla="*/ 1236 h 1173"/>
                              <a:gd name="T184" fmla="+- 0 7631 6508"/>
                              <a:gd name="T185" fmla="*/ T184 w 1286"/>
                              <a:gd name="T186" fmla="+- 0 1187 211"/>
                              <a:gd name="T187" fmla="*/ 1187 h 1173"/>
                              <a:gd name="T188" fmla="+- 0 7678 6508"/>
                              <a:gd name="T189" fmla="*/ T188 w 1286"/>
                              <a:gd name="T190" fmla="+- 0 1133 211"/>
                              <a:gd name="T191" fmla="*/ 1133 h 1173"/>
                              <a:gd name="T192" fmla="+- 0 7718 6508"/>
                              <a:gd name="T193" fmla="*/ T192 w 1286"/>
                              <a:gd name="T194" fmla="+- 0 1074 211"/>
                              <a:gd name="T195" fmla="*/ 1074 h 1173"/>
                              <a:gd name="T196" fmla="+- 0 7750 6508"/>
                              <a:gd name="T197" fmla="*/ T196 w 1286"/>
                              <a:gd name="T198" fmla="+- 0 1010 211"/>
                              <a:gd name="T199" fmla="*/ 1010 h 1173"/>
                              <a:gd name="T200" fmla="+- 0 7773 6508"/>
                              <a:gd name="T201" fmla="*/ T200 w 1286"/>
                              <a:gd name="T202" fmla="+- 0 943 211"/>
                              <a:gd name="T203" fmla="*/ 943 h 1173"/>
                              <a:gd name="T204" fmla="+- 0 7788 6508"/>
                              <a:gd name="T205" fmla="*/ T204 w 1286"/>
                              <a:gd name="T206" fmla="+- 0 872 211"/>
                              <a:gd name="T207" fmla="*/ 872 h 1173"/>
                              <a:gd name="T208" fmla="+- 0 7793 6508"/>
                              <a:gd name="T209" fmla="*/ T208 w 1286"/>
                              <a:gd name="T210" fmla="+- 0 798 211"/>
                              <a:gd name="T211" fmla="*/ 798 h 117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6" h="1173">
                                <a:moveTo>
                                  <a:pt x="1285" y="587"/>
                                </a:moveTo>
                                <a:lnTo>
                                  <a:pt x="1280" y="514"/>
                                </a:lnTo>
                                <a:lnTo>
                                  <a:pt x="1265" y="443"/>
                                </a:lnTo>
                                <a:lnTo>
                                  <a:pt x="1242" y="375"/>
                                </a:lnTo>
                                <a:lnTo>
                                  <a:pt x="1210" y="311"/>
                                </a:lnTo>
                                <a:lnTo>
                                  <a:pt x="1170" y="252"/>
                                </a:lnTo>
                                <a:lnTo>
                                  <a:pt x="1123" y="198"/>
                                </a:lnTo>
                                <a:lnTo>
                                  <a:pt x="1069" y="149"/>
                                </a:lnTo>
                                <a:lnTo>
                                  <a:pt x="1010" y="106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3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4" y="18"/>
                                </a:lnTo>
                                <a:lnTo>
                                  <a:pt x="410" y="40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6"/>
                                </a:lnTo>
                                <a:lnTo>
                                  <a:pt x="216" y="149"/>
                                </a:lnTo>
                                <a:lnTo>
                                  <a:pt x="162" y="198"/>
                                </a:lnTo>
                                <a:lnTo>
                                  <a:pt x="115" y="252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3"/>
                                </a:lnTo>
                                <a:lnTo>
                                  <a:pt x="5" y="514"/>
                                </a:lnTo>
                                <a:lnTo>
                                  <a:pt x="0" y="587"/>
                                </a:lnTo>
                                <a:lnTo>
                                  <a:pt x="5" y="661"/>
                                </a:lnTo>
                                <a:lnTo>
                                  <a:pt x="19" y="732"/>
                                </a:lnTo>
                                <a:lnTo>
                                  <a:pt x="43" y="799"/>
                                </a:lnTo>
                                <a:lnTo>
                                  <a:pt x="75" y="863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4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5"/>
                                </a:lnTo>
                                <a:lnTo>
                                  <a:pt x="562" y="1168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8"/>
                                </a:lnTo>
                                <a:lnTo>
                                  <a:pt x="801" y="1155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4"/>
                                </a:lnTo>
                                <a:lnTo>
                                  <a:pt x="1010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3" y="976"/>
                                </a:lnTo>
                                <a:lnTo>
                                  <a:pt x="1170" y="922"/>
                                </a:lnTo>
                                <a:lnTo>
                                  <a:pt x="1210" y="863"/>
                                </a:lnTo>
                                <a:lnTo>
                                  <a:pt x="1242" y="799"/>
                                </a:lnTo>
                                <a:lnTo>
                                  <a:pt x="1265" y="732"/>
                                </a:lnTo>
                                <a:lnTo>
                                  <a:pt x="1280" y="661"/>
                                </a:lnTo>
                                <a:lnTo>
                                  <a:pt x="1285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41" name="docshape1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614" y="626"/>
                            <a:ext cx="1071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42" name="docshape1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805" y="828"/>
                            <a:ext cx="701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43" name="docshape122"/>
                        <wps:cNvSpPr>
                          <a:spLocks noChangeArrowheads="1"/>
                        </wps:cNvSpPr>
                        <wps:spPr bwMode="auto">
                          <a:xfrm>
                            <a:off x="8574" y="211"/>
                            <a:ext cx="1240" cy="1173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44" name="docshape1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690" y="725"/>
                            <a:ext cx="100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45" name="Line 281"/>
                        <wps:cNvCnPr>
                          <a:cxnSpLocks noChangeShapeType="1"/>
                        </wps:cNvCnPr>
                        <wps:spPr bwMode="auto">
                          <a:xfrm>
                            <a:off x="7793" y="817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6" name="docshape124"/>
                        <wps:cNvSpPr>
                          <a:spLocks/>
                        </wps:cNvSpPr>
                        <wps:spPr bwMode="auto">
                          <a:xfrm>
                            <a:off x="8415" y="773"/>
                            <a:ext cx="159" cy="89"/>
                          </a:xfrm>
                          <a:custGeom>
                            <a:avLst/>
                            <a:gdLst>
                              <a:gd name="T0" fmla="+- 0 8416 8416"/>
                              <a:gd name="T1" fmla="*/ T0 w 159"/>
                              <a:gd name="T2" fmla="+- 0 773 773"/>
                              <a:gd name="T3" fmla="*/ 773 h 89"/>
                              <a:gd name="T4" fmla="+- 0 8416 8416"/>
                              <a:gd name="T5" fmla="*/ T4 w 159"/>
                              <a:gd name="T6" fmla="+- 0 862 773"/>
                              <a:gd name="T7" fmla="*/ 862 h 89"/>
                              <a:gd name="T8" fmla="+- 0 8574 8416"/>
                              <a:gd name="T9" fmla="*/ T8 w 159"/>
                              <a:gd name="T10" fmla="+- 0 817 773"/>
                              <a:gd name="T11" fmla="*/ 817 h 89"/>
                              <a:gd name="T12" fmla="+- 0 8416 8416"/>
                              <a:gd name="T13" fmla="*/ T12 w 159"/>
                              <a:gd name="T14" fmla="+- 0 773 773"/>
                              <a:gd name="T15" fmla="*/ 773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9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8" y="44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7" name="Line 283"/>
                        <wps:cNvCnPr>
                          <a:cxnSpLocks noChangeShapeType="1"/>
                        </wps:cNvCnPr>
                        <wps:spPr bwMode="auto">
                          <a:xfrm>
                            <a:off x="9217" y="1384"/>
                            <a:ext cx="0" cy="465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" name="docshape125"/>
                        <wps:cNvSpPr>
                          <a:spLocks/>
                        </wps:cNvSpPr>
                        <wps:spPr bwMode="auto">
                          <a:xfrm>
                            <a:off x="9164" y="1838"/>
                            <a:ext cx="105" cy="135"/>
                          </a:xfrm>
                          <a:custGeom>
                            <a:avLst/>
                            <a:gdLst>
                              <a:gd name="T0" fmla="+- 0 9269 9164"/>
                              <a:gd name="T1" fmla="*/ T0 w 105"/>
                              <a:gd name="T2" fmla="+- 0 1839 1839"/>
                              <a:gd name="T3" fmla="*/ 1839 h 135"/>
                              <a:gd name="T4" fmla="+- 0 9164 9164"/>
                              <a:gd name="T5" fmla="*/ T4 w 105"/>
                              <a:gd name="T6" fmla="+- 0 1839 1839"/>
                              <a:gd name="T7" fmla="*/ 1839 h 135"/>
                              <a:gd name="T8" fmla="+- 0 9217 9164"/>
                              <a:gd name="T9" fmla="*/ T8 w 105"/>
                              <a:gd name="T10" fmla="+- 0 1973 1839"/>
                              <a:gd name="T11" fmla="*/ 1973 h 135"/>
                              <a:gd name="T12" fmla="+- 0 9269 9164"/>
                              <a:gd name="T13" fmla="*/ T12 w 105"/>
                              <a:gd name="T14" fmla="+- 0 1839 1839"/>
                              <a:gd name="T15" fmla="*/ 1839 h 13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105" y="0"/>
                                </a:moveTo>
                                <a:lnTo>
                                  <a:pt x="0" y="0"/>
                                </a:lnTo>
                                <a:lnTo>
                                  <a:pt x="53" y="134"/>
                                </a:lnTo>
                                <a:lnTo>
                                  <a:pt x="10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docshape126"/>
                        <wps:cNvSpPr>
                          <a:spLocks/>
                        </wps:cNvSpPr>
                        <wps:spPr bwMode="auto">
                          <a:xfrm>
                            <a:off x="3109" y="3144"/>
                            <a:ext cx="6134" cy="503"/>
                          </a:xfrm>
                          <a:custGeom>
                            <a:avLst/>
                            <a:gdLst>
                              <a:gd name="T0" fmla="+- 0 9242 3109"/>
                              <a:gd name="T1" fmla="*/ T0 w 6134"/>
                              <a:gd name="T2" fmla="+- 0 3144 3144"/>
                              <a:gd name="T3" fmla="*/ 3144 h 503"/>
                              <a:gd name="T4" fmla="+- 0 9242 3109"/>
                              <a:gd name="T5" fmla="*/ T4 w 6134"/>
                              <a:gd name="T6" fmla="+- 0 3359 3144"/>
                              <a:gd name="T7" fmla="*/ 3359 h 503"/>
                              <a:gd name="T8" fmla="+- 0 3109 3109"/>
                              <a:gd name="T9" fmla="*/ T8 w 6134"/>
                              <a:gd name="T10" fmla="+- 0 3359 3144"/>
                              <a:gd name="T11" fmla="*/ 3359 h 503"/>
                              <a:gd name="T12" fmla="+- 0 3109 3109"/>
                              <a:gd name="T13" fmla="*/ T12 w 6134"/>
                              <a:gd name="T14" fmla="+- 0 3647 3144"/>
                              <a:gd name="T15" fmla="*/ 3647 h 50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6134" h="503">
                                <a:moveTo>
                                  <a:pt x="6133" y="0"/>
                                </a:moveTo>
                                <a:lnTo>
                                  <a:pt x="6133" y="215"/>
                                </a:lnTo>
                                <a:lnTo>
                                  <a:pt x="0" y="215"/>
                                </a:lnTo>
                                <a:lnTo>
                                  <a:pt x="0" y="503"/>
                                </a:lnTo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0" name="docshape127"/>
                        <wps:cNvSpPr>
                          <a:spLocks noChangeArrowheads="1"/>
                        </wps:cNvSpPr>
                        <wps:spPr bwMode="auto">
                          <a:xfrm>
                            <a:off x="2558" y="3769"/>
                            <a:ext cx="1149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51" name="docshape1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722" y="4187"/>
                            <a:ext cx="833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52" name="docshape1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917" y="4418"/>
                            <a:ext cx="452" cy="3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53" name="docshape130"/>
                        <wps:cNvSpPr>
                          <a:spLocks/>
                        </wps:cNvSpPr>
                        <wps:spPr bwMode="auto">
                          <a:xfrm>
                            <a:off x="3052" y="3636"/>
                            <a:ext cx="110" cy="1443"/>
                          </a:xfrm>
                          <a:custGeom>
                            <a:avLst/>
                            <a:gdLst>
                              <a:gd name="T0" fmla="+- 0 3158 3053"/>
                              <a:gd name="T1" fmla="*/ T0 w 110"/>
                              <a:gd name="T2" fmla="+- 0 5076 3636"/>
                              <a:gd name="T3" fmla="*/ 5076 h 1443"/>
                              <a:gd name="T4" fmla="+- 0 3102 3053"/>
                              <a:gd name="T5" fmla="*/ T4 w 110"/>
                              <a:gd name="T6" fmla="+- 0 4943 3636"/>
                              <a:gd name="T7" fmla="*/ 4943 h 1443"/>
                              <a:gd name="T8" fmla="+- 0 3053 3053"/>
                              <a:gd name="T9" fmla="*/ T8 w 110"/>
                              <a:gd name="T10" fmla="+- 0 5079 3636"/>
                              <a:gd name="T11" fmla="*/ 5079 h 1443"/>
                              <a:gd name="T12" fmla="+- 0 3158 3053"/>
                              <a:gd name="T13" fmla="*/ T12 w 110"/>
                              <a:gd name="T14" fmla="+- 0 5076 3636"/>
                              <a:gd name="T15" fmla="*/ 5076 h 1443"/>
                              <a:gd name="T16" fmla="+- 0 3162 3053"/>
                              <a:gd name="T17" fmla="*/ T16 w 110"/>
                              <a:gd name="T18" fmla="+- 0 3636 3636"/>
                              <a:gd name="T19" fmla="*/ 3636 h 1443"/>
                              <a:gd name="T20" fmla="+- 0 3058 3053"/>
                              <a:gd name="T21" fmla="*/ T20 w 110"/>
                              <a:gd name="T22" fmla="+- 0 3636 3636"/>
                              <a:gd name="T23" fmla="*/ 3636 h 1443"/>
                              <a:gd name="T24" fmla="+- 0 3109 3053"/>
                              <a:gd name="T25" fmla="*/ T24 w 110"/>
                              <a:gd name="T26" fmla="+- 0 3769 3636"/>
                              <a:gd name="T27" fmla="*/ 3769 h 1443"/>
                              <a:gd name="T28" fmla="+- 0 3162 3053"/>
                              <a:gd name="T29" fmla="*/ T28 w 110"/>
                              <a:gd name="T30" fmla="+- 0 3636 3636"/>
                              <a:gd name="T31" fmla="*/ 3636 h 1443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</a:cxnLst>
                            <a:rect l="0" t="0" r="r" b="b"/>
                            <a:pathLst>
                              <a:path w="110" h="1443">
                                <a:moveTo>
                                  <a:pt x="105" y="1440"/>
                                </a:moveTo>
                                <a:lnTo>
                                  <a:pt x="49" y="1307"/>
                                </a:lnTo>
                                <a:lnTo>
                                  <a:pt x="0" y="1443"/>
                                </a:lnTo>
                                <a:lnTo>
                                  <a:pt x="105" y="1440"/>
                                </a:lnTo>
                                <a:close/>
                                <a:moveTo>
                                  <a:pt x="109" y="0"/>
                                </a:moveTo>
                                <a:lnTo>
                                  <a:pt x="5" y="0"/>
                                </a:lnTo>
                                <a:lnTo>
                                  <a:pt x="56" y="133"/>
                                </a:lnTo>
                                <a:lnTo>
                                  <a:pt x="10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Line 290"/>
                        <wps:cNvCnPr>
                          <a:cxnSpLocks noChangeShapeType="1"/>
                        </wps:cNvCnPr>
                        <wps:spPr bwMode="auto">
                          <a:xfrm>
                            <a:off x="3707" y="4318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" name="docshape131"/>
                        <wps:cNvSpPr>
                          <a:spLocks/>
                        </wps:cNvSpPr>
                        <wps:spPr bwMode="auto">
                          <a:xfrm>
                            <a:off x="4329" y="4273"/>
                            <a:ext cx="158" cy="89"/>
                          </a:xfrm>
                          <a:custGeom>
                            <a:avLst/>
                            <a:gdLst>
                              <a:gd name="T0" fmla="+- 0 4330 4330"/>
                              <a:gd name="T1" fmla="*/ T0 w 158"/>
                              <a:gd name="T2" fmla="+- 0 4273 4273"/>
                              <a:gd name="T3" fmla="*/ 4273 h 89"/>
                              <a:gd name="T4" fmla="+- 0 4330 4330"/>
                              <a:gd name="T5" fmla="*/ T4 w 158"/>
                              <a:gd name="T6" fmla="+- 0 4362 4273"/>
                              <a:gd name="T7" fmla="*/ 4362 h 89"/>
                              <a:gd name="T8" fmla="+- 0 4487 4330"/>
                              <a:gd name="T9" fmla="*/ T8 w 158"/>
                              <a:gd name="T10" fmla="+- 0 4318 4273"/>
                              <a:gd name="T11" fmla="*/ 4318 h 89"/>
                              <a:gd name="T12" fmla="+- 0 4330 4330"/>
                              <a:gd name="T13" fmla="*/ T12 w 158"/>
                              <a:gd name="T14" fmla="+- 0 4273 4273"/>
                              <a:gd name="T15" fmla="*/ 4273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6" name="docshape132"/>
                        <wps:cNvSpPr>
                          <a:spLocks/>
                        </wps:cNvSpPr>
                        <wps:spPr bwMode="auto">
                          <a:xfrm>
                            <a:off x="4486" y="3731"/>
                            <a:ext cx="1287" cy="1174"/>
                          </a:xfrm>
                          <a:custGeom>
                            <a:avLst/>
                            <a:gdLst>
                              <a:gd name="T0" fmla="+- 0 5773 4487"/>
                              <a:gd name="T1" fmla="*/ T0 w 1287"/>
                              <a:gd name="T2" fmla="+- 0 4318 3731"/>
                              <a:gd name="T3" fmla="*/ 4318 h 1174"/>
                              <a:gd name="T4" fmla="+- 0 5768 4487"/>
                              <a:gd name="T5" fmla="*/ T4 w 1287"/>
                              <a:gd name="T6" fmla="+- 0 4244 3731"/>
                              <a:gd name="T7" fmla="*/ 4244 h 1174"/>
                              <a:gd name="T8" fmla="+- 0 5754 4487"/>
                              <a:gd name="T9" fmla="*/ T8 w 1287"/>
                              <a:gd name="T10" fmla="+- 0 4173 3731"/>
                              <a:gd name="T11" fmla="*/ 4173 h 1174"/>
                              <a:gd name="T12" fmla="+- 0 5730 4487"/>
                              <a:gd name="T13" fmla="*/ T12 w 1287"/>
                              <a:gd name="T14" fmla="+- 0 4106 3731"/>
                              <a:gd name="T15" fmla="*/ 4106 h 1174"/>
                              <a:gd name="T16" fmla="+- 0 5698 4487"/>
                              <a:gd name="T17" fmla="*/ T16 w 1287"/>
                              <a:gd name="T18" fmla="+- 0 4042 3731"/>
                              <a:gd name="T19" fmla="*/ 4042 h 1174"/>
                              <a:gd name="T20" fmla="+- 0 5658 4487"/>
                              <a:gd name="T21" fmla="*/ T20 w 1287"/>
                              <a:gd name="T22" fmla="+- 0 3983 3731"/>
                              <a:gd name="T23" fmla="*/ 3983 h 1174"/>
                              <a:gd name="T24" fmla="+- 0 5611 4487"/>
                              <a:gd name="T25" fmla="*/ T24 w 1287"/>
                              <a:gd name="T26" fmla="+- 0 3928 3731"/>
                              <a:gd name="T27" fmla="*/ 3928 h 1174"/>
                              <a:gd name="T28" fmla="+- 0 5557 4487"/>
                              <a:gd name="T29" fmla="*/ T28 w 1287"/>
                              <a:gd name="T30" fmla="+- 0 3879 3731"/>
                              <a:gd name="T31" fmla="*/ 3879 h 1174"/>
                              <a:gd name="T32" fmla="+- 0 5497 4487"/>
                              <a:gd name="T33" fmla="*/ T32 w 1287"/>
                              <a:gd name="T34" fmla="+- 0 3836 3731"/>
                              <a:gd name="T35" fmla="*/ 3836 h 1174"/>
                              <a:gd name="T36" fmla="+- 0 5432 4487"/>
                              <a:gd name="T37" fmla="*/ T36 w 1287"/>
                              <a:gd name="T38" fmla="+- 0 3800 3731"/>
                              <a:gd name="T39" fmla="*/ 3800 h 1174"/>
                              <a:gd name="T40" fmla="+- 0 5362 4487"/>
                              <a:gd name="T41" fmla="*/ T40 w 1287"/>
                              <a:gd name="T42" fmla="+- 0 3771 3731"/>
                              <a:gd name="T43" fmla="*/ 3771 h 1174"/>
                              <a:gd name="T44" fmla="+- 0 5288 4487"/>
                              <a:gd name="T45" fmla="*/ T44 w 1287"/>
                              <a:gd name="T46" fmla="+- 0 3749 3731"/>
                              <a:gd name="T47" fmla="*/ 3749 h 1174"/>
                              <a:gd name="T48" fmla="+- 0 5211 4487"/>
                              <a:gd name="T49" fmla="*/ T48 w 1287"/>
                              <a:gd name="T50" fmla="+- 0 3736 3731"/>
                              <a:gd name="T51" fmla="*/ 3736 h 1174"/>
                              <a:gd name="T52" fmla="+- 0 5130 4487"/>
                              <a:gd name="T53" fmla="*/ T52 w 1287"/>
                              <a:gd name="T54" fmla="+- 0 3731 3731"/>
                              <a:gd name="T55" fmla="*/ 3731 h 1174"/>
                              <a:gd name="T56" fmla="+- 0 5049 4487"/>
                              <a:gd name="T57" fmla="*/ T56 w 1287"/>
                              <a:gd name="T58" fmla="+- 0 3736 3731"/>
                              <a:gd name="T59" fmla="*/ 3736 h 1174"/>
                              <a:gd name="T60" fmla="+- 0 4972 4487"/>
                              <a:gd name="T61" fmla="*/ T60 w 1287"/>
                              <a:gd name="T62" fmla="+- 0 3749 3731"/>
                              <a:gd name="T63" fmla="*/ 3749 h 1174"/>
                              <a:gd name="T64" fmla="+- 0 4898 4487"/>
                              <a:gd name="T65" fmla="*/ T64 w 1287"/>
                              <a:gd name="T66" fmla="+- 0 3771 3731"/>
                              <a:gd name="T67" fmla="*/ 3771 h 1174"/>
                              <a:gd name="T68" fmla="+- 0 4828 4487"/>
                              <a:gd name="T69" fmla="*/ T68 w 1287"/>
                              <a:gd name="T70" fmla="+- 0 3800 3731"/>
                              <a:gd name="T71" fmla="*/ 3800 h 1174"/>
                              <a:gd name="T72" fmla="+- 0 4763 4487"/>
                              <a:gd name="T73" fmla="*/ T72 w 1287"/>
                              <a:gd name="T74" fmla="+- 0 3836 3731"/>
                              <a:gd name="T75" fmla="*/ 3836 h 1174"/>
                              <a:gd name="T76" fmla="+- 0 4703 4487"/>
                              <a:gd name="T77" fmla="*/ T76 w 1287"/>
                              <a:gd name="T78" fmla="+- 0 3879 3731"/>
                              <a:gd name="T79" fmla="*/ 3879 h 1174"/>
                              <a:gd name="T80" fmla="+- 0 4649 4487"/>
                              <a:gd name="T81" fmla="*/ T80 w 1287"/>
                              <a:gd name="T82" fmla="+- 0 3928 3731"/>
                              <a:gd name="T83" fmla="*/ 3928 h 1174"/>
                              <a:gd name="T84" fmla="+- 0 4602 4487"/>
                              <a:gd name="T85" fmla="*/ T84 w 1287"/>
                              <a:gd name="T86" fmla="+- 0 3983 3731"/>
                              <a:gd name="T87" fmla="*/ 3983 h 1174"/>
                              <a:gd name="T88" fmla="+- 0 4562 4487"/>
                              <a:gd name="T89" fmla="*/ T88 w 1287"/>
                              <a:gd name="T90" fmla="+- 0 4042 3731"/>
                              <a:gd name="T91" fmla="*/ 4042 h 1174"/>
                              <a:gd name="T92" fmla="+- 0 4530 4487"/>
                              <a:gd name="T93" fmla="*/ T92 w 1287"/>
                              <a:gd name="T94" fmla="+- 0 4106 3731"/>
                              <a:gd name="T95" fmla="*/ 4106 h 1174"/>
                              <a:gd name="T96" fmla="+- 0 4506 4487"/>
                              <a:gd name="T97" fmla="*/ T96 w 1287"/>
                              <a:gd name="T98" fmla="+- 0 4173 3731"/>
                              <a:gd name="T99" fmla="*/ 4173 h 1174"/>
                              <a:gd name="T100" fmla="+- 0 4492 4487"/>
                              <a:gd name="T101" fmla="*/ T100 w 1287"/>
                              <a:gd name="T102" fmla="+- 0 4244 3731"/>
                              <a:gd name="T103" fmla="*/ 4244 h 1174"/>
                              <a:gd name="T104" fmla="+- 0 4487 4487"/>
                              <a:gd name="T105" fmla="*/ T104 w 1287"/>
                              <a:gd name="T106" fmla="+- 0 4318 3731"/>
                              <a:gd name="T107" fmla="*/ 4318 h 1174"/>
                              <a:gd name="T108" fmla="+- 0 4492 4487"/>
                              <a:gd name="T109" fmla="*/ T108 w 1287"/>
                              <a:gd name="T110" fmla="+- 0 4391 3731"/>
                              <a:gd name="T111" fmla="*/ 4391 h 1174"/>
                              <a:gd name="T112" fmla="+- 0 4506 4487"/>
                              <a:gd name="T113" fmla="*/ T112 w 1287"/>
                              <a:gd name="T114" fmla="+- 0 4462 3731"/>
                              <a:gd name="T115" fmla="*/ 4462 h 1174"/>
                              <a:gd name="T116" fmla="+- 0 4530 4487"/>
                              <a:gd name="T117" fmla="*/ T116 w 1287"/>
                              <a:gd name="T118" fmla="+- 0 4530 3731"/>
                              <a:gd name="T119" fmla="*/ 4530 h 1174"/>
                              <a:gd name="T120" fmla="+- 0 4562 4487"/>
                              <a:gd name="T121" fmla="*/ T120 w 1287"/>
                              <a:gd name="T122" fmla="+- 0 4594 3731"/>
                              <a:gd name="T123" fmla="*/ 4594 h 1174"/>
                              <a:gd name="T124" fmla="+- 0 4602 4487"/>
                              <a:gd name="T125" fmla="*/ T124 w 1287"/>
                              <a:gd name="T126" fmla="+- 0 4653 3731"/>
                              <a:gd name="T127" fmla="*/ 4653 h 1174"/>
                              <a:gd name="T128" fmla="+- 0 4649 4487"/>
                              <a:gd name="T129" fmla="*/ T128 w 1287"/>
                              <a:gd name="T130" fmla="+- 0 4708 3731"/>
                              <a:gd name="T131" fmla="*/ 4708 h 1174"/>
                              <a:gd name="T132" fmla="+- 0 4703 4487"/>
                              <a:gd name="T133" fmla="*/ T132 w 1287"/>
                              <a:gd name="T134" fmla="+- 0 4757 3731"/>
                              <a:gd name="T135" fmla="*/ 4757 h 1174"/>
                              <a:gd name="T136" fmla="+- 0 4763 4487"/>
                              <a:gd name="T137" fmla="*/ T136 w 1287"/>
                              <a:gd name="T138" fmla="+- 0 4800 3731"/>
                              <a:gd name="T139" fmla="*/ 4800 h 1174"/>
                              <a:gd name="T140" fmla="+- 0 4828 4487"/>
                              <a:gd name="T141" fmla="*/ T140 w 1287"/>
                              <a:gd name="T142" fmla="+- 0 4836 3731"/>
                              <a:gd name="T143" fmla="*/ 4836 h 1174"/>
                              <a:gd name="T144" fmla="+- 0 4898 4487"/>
                              <a:gd name="T145" fmla="*/ T144 w 1287"/>
                              <a:gd name="T146" fmla="+- 0 4865 3731"/>
                              <a:gd name="T147" fmla="*/ 4865 h 1174"/>
                              <a:gd name="T148" fmla="+- 0 4972 4487"/>
                              <a:gd name="T149" fmla="*/ T148 w 1287"/>
                              <a:gd name="T150" fmla="+- 0 4887 3731"/>
                              <a:gd name="T151" fmla="*/ 4887 h 1174"/>
                              <a:gd name="T152" fmla="+- 0 5049 4487"/>
                              <a:gd name="T153" fmla="*/ T152 w 1287"/>
                              <a:gd name="T154" fmla="+- 0 4900 3731"/>
                              <a:gd name="T155" fmla="*/ 4900 h 1174"/>
                              <a:gd name="T156" fmla="+- 0 5130 4487"/>
                              <a:gd name="T157" fmla="*/ T156 w 1287"/>
                              <a:gd name="T158" fmla="+- 0 4905 3731"/>
                              <a:gd name="T159" fmla="*/ 4905 h 1174"/>
                              <a:gd name="T160" fmla="+- 0 5211 4487"/>
                              <a:gd name="T161" fmla="*/ T160 w 1287"/>
                              <a:gd name="T162" fmla="+- 0 4900 3731"/>
                              <a:gd name="T163" fmla="*/ 4900 h 1174"/>
                              <a:gd name="T164" fmla="+- 0 5288 4487"/>
                              <a:gd name="T165" fmla="*/ T164 w 1287"/>
                              <a:gd name="T166" fmla="+- 0 4887 3731"/>
                              <a:gd name="T167" fmla="*/ 4887 h 1174"/>
                              <a:gd name="T168" fmla="+- 0 5362 4487"/>
                              <a:gd name="T169" fmla="*/ T168 w 1287"/>
                              <a:gd name="T170" fmla="+- 0 4865 3731"/>
                              <a:gd name="T171" fmla="*/ 4865 h 1174"/>
                              <a:gd name="T172" fmla="+- 0 5432 4487"/>
                              <a:gd name="T173" fmla="*/ T172 w 1287"/>
                              <a:gd name="T174" fmla="+- 0 4836 3731"/>
                              <a:gd name="T175" fmla="*/ 4836 h 1174"/>
                              <a:gd name="T176" fmla="+- 0 5497 4487"/>
                              <a:gd name="T177" fmla="*/ T176 w 1287"/>
                              <a:gd name="T178" fmla="+- 0 4800 3731"/>
                              <a:gd name="T179" fmla="*/ 4800 h 1174"/>
                              <a:gd name="T180" fmla="+- 0 5557 4487"/>
                              <a:gd name="T181" fmla="*/ T180 w 1287"/>
                              <a:gd name="T182" fmla="+- 0 4757 3731"/>
                              <a:gd name="T183" fmla="*/ 4757 h 1174"/>
                              <a:gd name="T184" fmla="+- 0 5611 4487"/>
                              <a:gd name="T185" fmla="*/ T184 w 1287"/>
                              <a:gd name="T186" fmla="+- 0 4708 3731"/>
                              <a:gd name="T187" fmla="*/ 4708 h 1174"/>
                              <a:gd name="T188" fmla="+- 0 5658 4487"/>
                              <a:gd name="T189" fmla="*/ T188 w 1287"/>
                              <a:gd name="T190" fmla="+- 0 4653 3731"/>
                              <a:gd name="T191" fmla="*/ 4653 h 1174"/>
                              <a:gd name="T192" fmla="+- 0 5698 4487"/>
                              <a:gd name="T193" fmla="*/ T192 w 1287"/>
                              <a:gd name="T194" fmla="+- 0 4594 3731"/>
                              <a:gd name="T195" fmla="*/ 4594 h 1174"/>
                              <a:gd name="T196" fmla="+- 0 5730 4487"/>
                              <a:gd name="T197" fmla="*/ T196 w 1287"/>
                              <a:gd name="T198" fmla="+- 0 4530 3731"/>
                              <a:gd name="T199" fmla="*/ 4530 h 1174"/>
                              <a:gd name="T200" fmla="+- 0 5754 4487"/>
                              <a:gd name="T201" fmla="*/ T200 w 1287"/>
                              <a:gd name="T202" fmla="+- 0 4462 3731"/>
                              <a:gd name="T203" fmla="*/ 4462 h 1174"/>
                              <a:gd name="T204" fmla="+- 0 5768 4487"/>
                              <a:gd name="T205" fmla="*/ T204 w 1287"/>
                              <a:gd name="T206" fmla="+- 0 4391 3731"/>
                              <a:gd name="T207" fmla="*/ 4391 h 1174"/>
                              <a:gd name="T208" fmla="+- 0 5773 4487"/>
                              <a:gd name="T209" fmla="*/ T208 w 1287"/>
                              <a:gd name="T210" fmla="+- 0 4318 3731"/>
                              <a:gd name="T211" fmla="*/ 4318 h 117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7" h="1174">
                                <a:moveTo>
                                  <a:pt x="1286" y="587"/>
                                </a:moveTo>
                                <a:lnTo>
                                  <a:pt x="1281" y="513"/>
                                </a:lnTo>
                                <a:lnTo>
                                  <a:pt x="1267" y="442"/>
                                </a:lnTo>
                                <a:lnTo>
                                  <a:pt x="1243" y="375"/>
                                </a:lnTo>
                                <a:lnTo>
                                  <a:pt x="1211" y="311"/>
                                </a:lnTo>
                                <a:lnTo>
                                  <a:pt x="1171" y="252"/>
                                </a:lnTo>
                                <a:lnTo>
                                  <a:pt x="1124" y="197"/>
                                </a:lnTo>
                                <a:lnTo>
                                  <a:pt x="1070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40"/>
                                </a:lnTo>
                                <a:lnTo>
                                  <a:pt x="801" y="18"/>
                                </a:lnTo>
                                <a:lnTo>
                                  <a:pt x="724" y="5"/>
                                </a:lnTo>
                                <a:lnTo>
                                  <a:pt x="643" y="0"/>
                                </a:lnTo>
                                <a:lnTo>
                                  <a:pt x="562" y="5"/>
                                </a:lnTo>
                                <a:lnTo>
                                  <a:pt x="485" y="18"/>
                                </a:lnTo>
                                <a:lnTo>
                                  <a:pt x="411" y="40"/>
                                </a:lnTo>
                                <a:lnTo>
                                  <a:pt x="341" y="69"/>
                                </a:lnTo>
                                <a:lnTo>
                                  <a:pt x="276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2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7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3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7"/>
                                </a:lnTo>
                                <a:lnTo>
                                  <a:pt x="216" y="1026"/>
                                </a:lnTo>
                                <a:lnTo>
                                  <a:pt x="276" y="1069"/>
                                </a:lnTo>
                                <a:lnTo>
                                  <a:pt x="341" y="1105"/>
                                </a:lnTo>
                                <a:lnTo>
                                  <a:pt x="411" y="1134"/>
                                </a:lnTo>
                                <a:lnTo>
                                  <a:pt x="485" y="1156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4"/>
                                </a:lnTo>
                                <a:lnTo>
                                  <a:pt x="724" y="1169"/>
                                </a:lnTo>
                                <a:lnTo>
                                  <a:pt x="801" y="1156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5"/>
                                </a:lnTo>
                                <a:lnTo>
                                  <a:pt x="1010" y="1069"/>
                                </a:lnTo>
                                <a:lnTo>
                                  <a:pt x="1070" y="1026"/>
                                </a:lnTo>
                                <a:lnTo>
                                  <a:pt x="1124" y="977"/>
                                </a:lnTo>
                                <a:lnTo>
                                  <a:pt x="1171" y="922"/>
                                </a:lnTo>
                                <a:lnTo>
                                  <a:pt x="1211" y="863"/>
                                </a:lnTo>
                                <a:lnTo>
                                  <a:pt x="1243" y="799"/>
                                </a:lnTo>
                                <a:lnTo>
                                  <a:pt x="1267" y="731"/>
                                </a:lnTo>
                                <a:lnTo>
                                  <a:pt x="1281" y="660"/>
                                </a:lnTo>
                                <a:lnTo>
                                  <a:pt x="1286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57" name="docshape1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558" y="4146"/>
                            <a:ext cx="1143" cy="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58" name="docshape1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989" y="4377"/>
                            <a:ext cx="288" cy="6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59" name="docshape1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608" y="5319"/>
                            <a:ext cx="1047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60" name="docshape136"/>
                        <wps:cNvSpPr>
                          <a:spLocks noChangeArrowheads="1"/>
                        </wps:cNvSpPr>
                        <wps:spPr bwMode="auto">
                          <a:xfrm>
                            <a:off x="6576" y="3731"/>
                            <a:ext cx="1241" cy="1174"/>
                          </a:xfrm>
                          <a:prstGeom prst="rect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1" name="docshape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59" y="4245"/>
                            <a:ext cx="884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62" name="Line 298"/>
                        <wps:cNvCnPr>
                          <a:cxnSpLocks noChangeShapeType="1"/>
                        </wps:cNvCnPr>
                        <wps:spPr bwMode="auto">
                          <a:xfrm>
                            <a:off x="5773" y="4318"/>
                            <a:ext cx="636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" name="docshape138"/>
                        <wps:cNvSpPr>
                          <a:spLocks/>
                        </wps:cNvSpPr>
                        <wps:spPr bwMode="auto">
                          <a:xfrm>
                            <a:off x="6396" y="4273"/>
                            <a:ext cx="158" cy="89"/>
                          </a:xfrm>
                          <a:custGeom>
                            <a:avLst/>
                            <a:gdLst>
                              <a:gd name="T0" fmla="+- 0 6396 6396"/>
                              <a:gd name="T1" fmla="*/ T0 w 158"/>
                              <a:gd name="T2" fmla="+- 0 4273 4273"/>
                              <a:gd name="T3" fmla="*/ 4273 h 89"/>
                              <a:gd name="T4" fmla="+- 0 6396 6396"/>
                              <a:gd name="T5" fmla="*/ T4 w 158"/>
                              <a:gd name="T6" fmla="+- 0 4362 4273"/>
                              <a:gd name="T7" fmla="*/ 4362 h 89"/>
                              <a:gd name="T8" fmla="+- 0 6553 6396"/>
                              <a:gd name="T9" fmla="*/ T8 w 158"/>
                              <a:gd name="T10" fmla="+- 0 4318 4273"/>
                              <a:gd name="T11" fmla="*/ 4318 h 89"/>
                              <a:gd name="T12" fmla="+- 0 6396 6396"/>
                              <a:gd name="T13" fmla="*/ T12 w 158"/>
                              <a:gd name="T14" fmla="+- 0 4273 4273"/>
                              <a:gd name="T15" fmla="*/ 4273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8" h="89">
                                <a:moveTo>
                                  <a:pt x="0" y="0"/>
                                </a:moveTo>
                                <a:lnTo>
                                  <a:pt x="0" y="89"/>
                                </a:lnTo>
                                <a:lnTo>
                                  <a:pt x="157" y="45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4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7151" y="4905"/>
                            <a:ext cx="0" cy="463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docshape139"/>
                        <wps:cNvSpPr>
                          <a:spLocks/>
                        </wps:cNvSpPr>
                        <wps:spPr bwMode="auto">
                          <a:xfrm>
                            <a:off x="7098" y="5357"/>
                            <a:ext cx="105" cy="135"/>
                          </a:xfrm>
                          <a:custGeom>
                            <a:avLst/>
                            <a:gdLst>
                              <a:gd name="T0" fmla="+- 0 7202 7098"/>
                              <a:gd name="T1" fmla="*/ T0 w 105"/>
                              <a:gd name="T2" fmla="+- 0 5357 5357"/>
                              <a:gd name="T3" fmla="*/ 5357 h 135"/>
                              <a:gd name="T4" fmla="+- 0 7098 7098"/>
                              <a:gd name="T5" fmla="*/ T4 w 105"/>
                              <a:gd name="T6" fmla="+- 0 5357 5357"/>
                              <a:gd name="T7" fmla="*/ 5357 h 135"/>
                              <a:gd name="T8" fmla="+- 0 7151 7098"/>
                              <a:gd name="T9" fmla="*/ T8 w 105"/>
                              <a:gd name="T10" fmla="+- 0 5491 5357"/>
                              <a:gd name="T11" fmla="*/ 5491 h 135"/>
                              <a:gd name="T12" fmla="+- 0 7202 7098"/>
                              <a:gd name="T13" fmla="*/ T12 w 105"/>
                              <a:gd name="T14" fmla="+- 0 5357 5357"/>
                              <a:gd name="T15" fmla="*/ 5357 h 135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05" h="135">
                                <a:moveTo>
                                  <a:pt x="104" y="0"/>
                                </a:moveTo>
                                <a:lnTo>
                                  <a:pt x="0" y="0"/>
                                </a:lnTo>
                                <a:lnTo>
                                  <a:pt x="53" y="134"/>
                                </a:lnTo>
                                <a:lnTo>
                                  <a:pt x="10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docshape140"/>
                        <wps:cNvSpPr>
                          <a:spLocks/>
                        </wps:cNvSpPr>
                        <wps:spPr bwMode="auto">
                          <a:xfrm>
                            <a:off x="6507" y="5529"/>
                            <a:ext cx="1286" cy="1174"/>
                          </a:xfrm>
                          <a:custGeom>
                            <a:avLst/>
                            <a:gdLst>
                              <a:gd name="T0" fmla="+- 0 7793 6508"/>
                              <a:gd name="T1" fmla="*/ T0 w 1286"/>
                              <a:gd name="T2" fmla="+- 0 6117 5530"/>
                              <a:gd name="T3" fmla="*/ 6117 h 1174"/>
                              <a:gd name="T4" fmla="+- 0 7788 6508"/>
                              <a:gd name="T5" fmla="*/ T4 w 1286"/>
                              <a:gd name="T6" fmla="+- 0 6043 5530"/>
                              <a:gd name="T7" fmla="*/ 6043 h 1174"/>
                              <a:gd name="T8" fmla="+- 0 7773 6508"/>
                              <a:gd name="T9" fmla="*/ T8 w 1286"/>
                              <a:gd name="T10" fmla="+- 0 5972 5530"/>
                              <a:gd name="T11" fmla="*/ 5972 h 1174"/>
                              <a:gd name="T12" fmla="+- 0 7750 6508"/>
                              <a:gd name="T13" fmla="*/ T12 w 1286"/>
                              <a:gd name="T14" fmla="+- 0 5905 5530"/>
                              <a:gd name="T15" fmla="*/ 5905 h 1174"/>
                              <a:gd name="T16" fmla="+- 0 7718 6508"/>
                              <a:gd name="T17" fmla="*/ T16 w 1286"/>
                              <a:gd name="T18" fmla="+- 0 5841 5530"/>
                              <a:gd name="T19" fmla="*/ 5841 h 1174"/>
                              <a:gd name="T20" fmla="+- 0 7678 6508"/>
                              <a:gd name="T21" fmla="*/ T20 w 1286"/>
                              <a:gd name="T22" fmla="+- 0 5781 5530"/>
                              <a:gd name="T23" fmla="*/ 5781 h 1174"/>
                              <a:gd name="T24" fmla="+- 0 7631 6508"/>
                              <a:gd name="T25" fmla="*/ T24 w 1286"/>
                              <a:gd name="T26" fmla="+- 0 5727 5530"/>
                              <a:gd name="T27" fmla="*/ 5727 h 1174"/>
                              <a:gd name="T28" fmla="+- 0 7577 6508"/>
                              <a:gd name="T29" fmla="*/ T28 w 1286"/>
                              <a:gd name="T30" fmla="+- 0 5678 5530"/>
                              <a:gd name="T31" fmla="*/ 5678 h 1174"/>
                              <a:gd name="T32" fmla="+- 0 7518 6508"/>
                              <a:gd name="T33" fmla="*/ T32 w 1286"/>
                              <a:gd name="T34" fmla="+- 0 5635 5530"/>
                              <a:gd name="T35" fmla="*/ 5635 h 1174"/>
                              <a:gd name="T36" fmla="+- 0 7453 6508"/>
                              <a:gd name="T37" fmla="*/ T36 w 1286"/>
                              <a:gd name="T38" fmla="+- 0 5599 5530"/>
                              <a:gd name="T39" fmla="*/ 5599 h 1174"/>
                              <a:gd name="T40" fmla="+- 0 7383 6508"/>
                              <a:gd name="T41" fmla="*/ T40 w 1286"/>
                              <a:gd name="T42" fmla="+- 0 5569 5530"/>
                              <a:gd name="T43" fmla="*/ 5569 h 1174"/>
                              <a:gd name="T44" fmla="+- 0 7309 6508"/>
                              <a:gd name="T45" fmla="*/ T44 w 1286"/>
                              <a:gd name="T46" fmla="+- 0 5548 5530"/>
                              <a:gd name="T47" fmla="*/ 5548 h 1174"/>
                              <a:gd name="T48" fmla="+- 0 7231 6508"/>
                              <a:gd name="T49" fmla="*/ T48 w 1286"/>
                              <a:gd name="T50" fmla="+- 0 5534 5530"/>
                              <a:gd name="T51" fmla="*/ 5534 h 1174"/>
                              <a:gd name="T52" fmla="+- 0 7151 6508"/>
                              <a:gd name="T53" fmla="*/ T52 w 1286"/>
                              <a:gd name="T54" fmla="+- 0 5530 5530"/>
                              <a:gd name="T55" fmla="*/ 5530 h 1174"/>
                              <a:gd name="T56" fmla="+- 0 7070 6508"/>
                              <a:gd name="T57" fmla="*/ T56 w 1286"/>
                              <a:gd name="T58" fmla="+- 0 5534 5530"/>
                              <a:gd name="T59" fmla="*/ 5534 h 1174"/>
                              <a:gd name="T60" fmla="+- 0 6992 6508"/>
                              <a:gd name="T61" fmla="*/ T60 w 1286"/>
                              <a:gd name="T62" fmla="+- 0 5548 5530"/>
                              <a:gd name="T63" fmla="*/ 5548 h 1174"/>
                              <a:gd name="T64" fmla="+- 0 6918 6508"/>
                              <a:gd name="T65" fmla="*/ T64 w 1286"/>
                              <a:gd name="T66" fmla="+- 0 5569 5530"/>
                              <a:gd name="T67" fmla="*/ 5569 h 1174"/>
                              <a:gd name="T68" fmla="+- 0 6848 6508"/>
                              <a:gd name="T69" fmla="*/ T68 w 1286"/>
                              <a:gd name="T70" fmla="+- 0 5599 5530"/>
                              <a:gd name="T71" fmla="*/ 5599 h 1174"/>
                              <a:gd name="T72" fmla="+- 0 6783 6508"/>
                              <a:gd name="T73" fmla="*/ T72 w 1286"/>
                              <a:gd name="T74" fmla="+- 0 5635 5530"/>
                              <a:gd name="T75" fmla="*/ 5635 h 1174"/>
                              <a:gd name="T76" fmla="+- 0 6724 6508"/>
                              <a:gd name="T77" fmla="*/ T76 w 1286"/>
                              <a:gd name="T78" fmla="+- 0 5678 5530"/>
                              <a:gd name="T79" fmla="*/ 5678 h 1174"/>
                              <a:gd name="T80" fmla="+- 0 6670 6508"/>
                              <a:gd name="T81" fmla="*/ T80 w 1286"/>
                              <a:gd name="T82" fmla="+- 0 5727 5530"/>
                              <a:gd name="T83" fmla="*/ 5727 h 1174"/>
                              <a:gd name="T84" fmla="+- 0 6623 6508"/>
                              <a:gd name="T85" fmla="*/ T84 w 1286"/>
                              <a:gd name="T86" fmla="+- 0 5781 5530"/>
                              <a:gd name="T87" fmla="*/ 5781 h 1174"/>
                              <a:gd name="T88" fmla="+- 0 6583 6508"/>
                              <a:gd name="T89" fmla="*/ T88 w 1286"/>
                              <a:gd name="T90" fmla="+- 0 5841 5530"/>
                              <a:gd name="T91" fmla="*/ 5841 h 1174"/>
                              <a:gd name="T92" fmla="+- 0 6551 6508"/>
                              <a:gd name="T93" fmla="*/ T92 w 1286"/>
                              <a:gd name="T94" fmla="+- 0 5905 5530"/>
                              <a:gd name="T95" fmla="*/ 5905 h 1174"/>
                              <a:gd name="T96" fmla="+- 0 6527 6508"/>
                              <a:gd name="T97" fmla="*/ T96 w 1286"/>
                              <a:gd name="T98" fmla="+- 0 5972 5530"/>
                              <a:gd name="T99" fmla="*/ 5972 h 1174"/>
                              <a:gd name="T100" fmla="+- 0 6513 6508"/>
                              <a:gd name="T101" fmla="*/ T100 w 1286"/>
                              <a:gd name="T102" fmla="+- 0 6043 5530"/>
                              <a:gd name="T103" fmla="*/ 6043 h 1174"/>
                              <a:gd name="T104" fmla="+- 0 6508 6508"/>
                              <a:gd name="T105" fmla="*/ T104 w 1286"/>
                              <a:gd name="T106" fmla="+- 0 6117 5530"/>
                              <a:gd name="T107" fmla="*/ 6117 h 1174"/>
                              <a:gd name="T108" fmla="+- 0 6513 6508"/>
                              <a:gd name="T109" fmla="*/ T108 w 1286"/>
                              <a:gd name="T110" fmla="+- 0 6190 5530"/>
                              <a:gd name="T111" fmla="*/ 6190 h 1174"/>
                              <a:gd name="T112" fmla="+- 0 6527 6508"/>
                              <a:gd name="T113" fmla="*/ T112 w 1286"/>
                              <a:gd name="T114" fmla="+- 0 6261 5530"/>
                              <a:gd name="T115" fmla="*/ 6261 h 1174"/>
                              <a:gd name="T116" fmla="+- 0 6551 6508"/>
                              <a:gd name="T117" fmla="*/ T116 w 1286"/>
                              <a:gd name="T118" fmla="+- 0 6329 5530"/>
                              <a:gd name="T119" fmla="*/ 6329 h 1174"/>
                              <a:gd name="T120" fmla="+- 0 6583 6508"/>
                              <a:gd name="T121" fmla="*/ T120 w 1286"/>
                              <a:gd name="T122" fmla="+- 0 6392 5530"/>
                              <a:gd name="T123" fmla="*/ 6392 h 1174"/>
                              <a:gd name="T124" fmla="+- 0 6623 6508"/>
                              <a:gd name="T125" fmla="*/ T124 w 1286"/>
                              <a:gd name="T126" fmla="+- 0 6452 5530"/>
                              <a:gd name="T127" fmla="*/ 6452 h 1174"/>
                              <a:gd name="T128" fmla="+- 0 6670 6508"/>
                              <a:gd name="T129" fmla="*/ T128 w 1286"/>
                              <a:gd name="T130" fmla="+- 0 6506 5530"/>
                              <a:gd name="T131" fmla="*/ 6506 h 1174"/>
                              <a:gd name="T132" fmla="+- 0 6724 6508"/>
                              <a:gd name="T133" fmla="*/ T132 w 1286"/>
                              <a:gd name="T134" fmla="+- 0 6555 5530"/>
                              <a:gd name="T135" fmla="*/ 6555 h 1174"/>
                              <a:gd name="T136" fmla="+- 0 6783 6508"/>
                              <a:gd name="T137" fmla="*/ T136 w 1286"/>
                              <a:gd name="T138" fmla="+- 0 6598 5530"/>
                              <a:gd name="T139" fmla="*/ 6598 h 1174"/>
                              <a:gd name="T140" fmla="+- 0 6848 6508"/>
                              <a:gd name="T141" fmla="*/ T140 w 1286"/>
                              <a:gd name="T142" fmla="+- 0 6635 5530"/>
                              <a:gd name="T143" fmla="*/ 6635 h 1174"/>
                              <a:gd name="T144" fmla="+- 0 6918 6508"/>
                              <a:gd name="T145" fmla="*/ T144 w 1286"/>
                              <a:gd name="T146" fmla="+- 0 6664 5530"/>
                              <a:gd name="T147" fmla="*/ 6664 h 1174"/>
                              <a:gd name="T148" fmla="+- 0 6992 6508"/>
                              <a:gd name="T149" fmla="*/ T148 w 1286"/>
                              <a:gd name="T150" fmla="+- 0 6686 5530"/>
                              <a:gd name="T151" fmla="*/ 6686 h 1174"/>
                              <a:gd name="T152" fmla="+- 0 7070 6508"/>
                              <a:gd name="T153" fmla="*/ T152 w 1286"/>
                              <a:gd name="T154" fmla="+- 0 6699 5530"/>
                              <a:gd name="T155" fmla="*/ 6699 h 1174"/>
                              <a:gd name="T156" fmla="+- 0 7151 6508"/>
                              <a:gd name="T157" fmla="*/ T156 w 1286"/>
                              <a:gd name="T158" fmla="+- 0 6703 5530"/>
                              <a:gd name="T159" fmla="*/ 6703 h 1174"/>
                              <a:gd name="T160" fmla="+- 0 7231 6508"/>
                              <a:gd name="T161" fmla="*/ T160 w 1286"/>
                              <a:gd name="T162" fmla="+- 0 6699 5530"/>
                              <a:gd name="T163" fmla="*/ 6699 h 1174"/>
                              <a:gd name="T164" fmla="+- 0 7309 6508"/>
                              <a:gd name="T165" fmla="*/ T164 w 1286"/>
                              <a:gd name="T166" fmla="+- 0 6686 5530"/>
                              <a:gd name="T167" fmla="*/ 6686 h 1174"/>
                              <a:gd name="T168" fmla="+- 0 7383 6508"/>
                              <a:gd name="T169" fmla="*/ T168 w 1286"/>
                              <a:gd name="T170" fmla="+- 0 6664 5530"/>
                              <a:gd name="T171" fmla="*/ 6664 h 1174"/>
                              <a:gd name="T172" fmla="+- 0 7453 6508"/>
                              <a:gd name="T173" fmla="*/ T172 w 1286"/>
                              <a:gd name="T174" fmla="+- 0 6635 5530"/>
                              <a:gd name="T175" fmla="*/ 6635 h 1174"/>
                              <a:gd name="T176" fmla="+- 0 7518 6508"/>
                              <a:gd name="T177" fmla="*/ T176 w 1286"/>
                              <a:gd name="T178" fmla="+- 0 6598 5530"/>
                              <a:gd name="T179" fmla="*/ 6598 h 1174"/>
                              <a:gd name="T180" fmla="+- 0 7577 6508"/>
                              <a:gd name="T181" fmla="*/ T180 w 1286"/>
                              <a:gd name="T182" fmla="+- 0 6555 5530"/>
                              <a:gd name="T183" fmla="*/ 6555 h 1174"/>
                              <a:gd name="T184" fmla="+- 0 7631 6508"/>
                              <a:gd name="T185" fmla="*/ T184 w 1286"/>
                              <a:gd name="T186" fmla="+- 0 6506 5530"/>
                              <a:gd name="T187" fmla="*/ 6506 h 1174"/>
                              <a:gd name="T188" fmla="+- 0 7678 6508"/>
                              <a:gd name="T189" fmla="*/ T188 w 1286"/>
                              <a:gd name="T190" fmla="+- 0 6452 5530"/>
                              <a:gd name="T191" fmla="*/ 6452 h 1174"/>
                              <a:gd name="T192" fmla="+- 0 7718 6508"/>
                              <a:gd name="T193" fmla="*/ T192 w 1286"/>
                              <a:gd name="T194" fmla="+- 0 6392 5530"/>
                              <a:gd name="T195" fmla="*/ 6392 h 1174"/>
                              <a:gd name="T196" fmla="+- 0 7750 6508"/>
                              <a:gd name="T197" fmla="*/ T196 w 1286"/>
                              <a:gd name="T198" fmla="+- 0 6329 5530"/>
                              <a:gd name="T199" fmla="*/ 6329 h 1174"/>
                              <a:gd name="T200" fmla="+- 0 7773 6508"/>
                              <a:gd name="T201" fmla="*/ T200 w 1286"/>
                              <a:gd name="T202" fmla="+- 0 6261 5530"/>
                              <a:gd name="T203" fmla="*/ 6261 h 1174"/>
                              <a:gd name="T204" fmla="+- 0 7788 6508"/>
                              <a:gd name="T205" fmla="*/ T204 w 1286"/>
                              <a:gd name="T206" fmla="+- 0 6190 5530"/>
                              <a:gd name="T207" fmla="*/ 6190 h 1174"/>
                              <a:gd name="T208" fmla="+- 0 7793 6508"/>
                              <a:gd name="T209" fmla="*/ T208 w 1286"/>
                              <a:gd name="T210" fmla="+- 0 6117 5530"/>
                              <a:gd name="T211" fmla="*/ 6117 h 117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  <a:cxn ang="0">
                                <a:pos x="T169" y="T171"/>
                              </a:cxn>
                              <a:cxn ang="0">
                                <a:pos x="T173" y="T175"/>
                              </a:cxn>
                              <a:cxn ang="0">
                                <a:pos x="T177" y="T179"/>
                              </a:cxn>
                              <a:cxn ang="0">
                                <a:pos x="T181" y="T183"/>
                              </a:cxn>
                              <a:cxn ang="0">
                                <a:pos x="T185" y="T187"/>
                              </a:cxn>
                              <a:cxn ang="0">
                                <a:pos x="T189" y="T191"/>
                              </a:cxn>
                              <a:cxn ang="0">
                                <a:pos x="T193" y="T195"/>
                              </a:cxn>
                              <a:cxn ang="0">
                                <a:pos x="T197" y="T199"/>
                              </a:cxn>
                              <a:cxn ang="0">
                                <a:pos x="T201" y="T203"/>
                              </a:cxn>
                              <a:cxn ang="0">
                                <a:pos x="T205" y="T207"/>
                              </a:cxn>
                              <a:cxn ang="0">
                                <a:pos x="T209" y="T211"/>
                              </a:cxn>
                            </a:cxnLst>
                            <a:rect l="0" t="0" r="r" b="b"/>
                            <a:pathLst>
                              <a:path w="1286" h="1174">
                                <a:moveTo>
                                  <a:pt x="1285" y="587"/>
                                </a:moveTo>
                                <a:lnTo>
                                  <a:pt x="1280" y="513"/>
                                </a:lnTo>
                                <a:lnTo>
                                  <a:pt x="1265" y="442"/>
                                </a:lnTo>
                                <a:lnTo>
                                  <a:pt x="1242" y="375"/>
                                </a:lnTo>
                                <a:lnTo>
                                  <a:pt x="1210" y="311"/>
                                </a:lnTo>
                                <a:lnTo>
                                  <a:pt x="1170" y="251"/>
                                </a:lnTo>
                                <a:lnTo>
                                  <a:pt x="1123" y="197"/>
                                </a:lnTo>
                                <a:lnTo>
                                  <a:pt x="1069" y="148"/>
                                </a:lnTo>
                                <a:lnTo>
                                  <a:pt x="1010" y="105"/>
                                </a:lnTo>
                                <a:lnTo>
                                  <a:pt x="945" y="69"/>
                                </a:lnTo>
                                <a:lnTo>
                                  <a:pt x="875" y="39"/>
                                </a:lnTo>
                                <a:lnTo>
                                  <a:pt x="801" y="18"/>
                                </a:lnTo>
                                <a:lnTo>
                                  <a:pt x="723" y="4"/>
                                </a:lnTo>
                                <a:lnTo>
                                  <a:pt x="643" y="0"/>
                                </a:lnTo>
                                <a:lnTo>
                                  <a:pt x="562" y="4"/>
                                </a:lnTo>
                                <a:lnTo>
                                  <a:pt x="484" y="18"/>
                                </a:lnTo>
                                <a:lnTo>
                                  <a:pt x="410" y="39"/>
                                </a:lnTo>
                                <a:lnTo>
                                  <a:pt x="340" y="69"/>
                                </a:lnTo>
                                <a:lnTo>
                                  <a:pt x="275" y="105"/>
                                </a:lnTo>
                                <a:lnTo>
                                  <a:pt x="216" y="148"/>
                                </a:lnTo>
                                <a:lnTo>
                                  <a:pt x="162" y="197"/>
                                </a:lnTo>
                                <a:lnTo>
                                  <a:pt x="115" y="251"/>
                                </a:lnTo>
                                <a:lnTo>
                                  <a:pt x="75" y="311"/>
                                </a:lnTo>
                                <a:lnTo>
                                  <a:pt x="43" y="375"/>
                                </a:lnTo>
                                <a:lnTo>
                                  <a:pt x="19" y="442"/>
                                </a:lnTo>
                                <a:lnTo>
                                  <a:pt x="5" y="513"/>
                                </a:lnTo>
                                <a:lnTo>
                                  <a:pt x="0" y="587"/>
                                </a:lnTo>
                                <a:lnTo>
                                  <a:pt x="5" y="660"/>
                                </a:lnTo>
                                <a:lnTo>
                                  <a:pt x="19" y="731"/>
                                </a:lnTo>
                                <a:lnTo>
                                  <a:pt x="43" y="799"/>
                                </a:lnTo>
                                <a:lnTo>
                                  <a:pt x="75" y="862"/>
                                </a:lnTo>
                                <a:lnTo>
                                  <a:pt x="115" y="922"/>
                                </a:lnTo>
                                <a:lnTo>
                                  <a:pt x="162" y="976"/>
                                </a:lnTo>
                                <a:lnTo>
                                  <a:pt x="216" y="1025"/>
                                </a:lnTo>
                                <a:lnTo>
                                  <a:pt x="275" y="1068"/>
                                </a:lnTo>
                                <a:lnTo>
                                  <a:pt x="340" y="1105"/>
                                </a:lnTo>
                                <a:lnTo>
                                  <a:pt x="410" y="1134"/>
                                </a:lnTo>
                                <a:lnTo>
                                  <a:pt x="484" y="1156"/>
                                </a:lnTo>
                                <a:lnTo>
                                  <a:pt x="562" y="1169"/>
                                </a:lnTo>
                                <a:lnTo>
                                  <a:pt x="643" y="1173"/>
                                </a:lnTo>
                                <a:lnTo>
                                  <a:pt x="723" y="1169"/>
                                </a:lnTo>
                                <a:lnTo>
                                  <a:pt x="801" y="1156"/>
                                </a:lnTo>
                                <a:lnTo>
                                  <a:pt x="875" y="1134"/>
                                </a:lnTo>
                                <a:lnTo>
                                  <a:pt x="945" y="1105"/>
                                </a:lnTo>
                                <a:lnTo>
                                  <a:pt x="1010" y="1068"/>
                                </a:lnTo>
                                <a:lnTo>
                                  <a:pt x="1069" y="1025"/>
                                </a:lnTo>
                                <a:lnTo>
                                  <a:pt x="1123" y="976"/>
                                </a:lnTo>
                                <a:lnTo>
                                  <a:pt x="1170" y="922"/>
                                </a:lnTo>
                                <a:lnTo>
                                  <a:pt x="1210" y="862"/>
                                </a:lnTo>
                                <a:lnTo>
                                  <a:pt x="1242" y="799"/>
                                </a:lnTo>
                                <a:lnTo>
                                  <a:pt x="1265" y="731"/>
                                </a:lnTo>
                                <a:lnTo>
                                  <a:pt x="1280" y="660"/>
                                </a:lnTo>
                                <a:lnTo>
                                  <a:pt x="1285" y="587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7" name="docshape1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781" y="5947"/>
                            <a:ext cx="759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68" name="docshape1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014" y="6144"/>
                            <a:ext cx="279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69" name="docshape143"/>
                        <wps:cNvSpPr>
                          <a:spLocks/>
                        </wps:cNvSpPr>
                        <wps:spPr bwMode="auto">
                          <a:xfrm>
                            <a:off x="8298" y="5295"/>
                            <a:ext cx="2297" cy="1564"/>
                          </a:xfrm>
                          <a:custGeom>
                            <a:avLst/>
                            <a:gdLst>
                              <a:gd name="T0" fmla="+- 0 10591 8298"/>
                              <a:gd name="T1" fmla="*/ T0 w 2297"/>
                              <a:gd name="T2" fmla="+- 0 6016 5296"/>
                              <a:gd name="T3" fmla="*/ 6016 h 1564"/>
                              <a:gd name="T4" fmla="+- 0 10564 8298"/>
                              <a:gd name="T5" fmla="*/ T4 w 2297"/>
                              <a:gd name="T6" fmla="+- 0 5898 5296"/>
                              <a:gd name="T7" fmla="*/ 5898 h 1564"/>
                              <a:gd name="T8" fmla="+- 0 10513 8298"/>
                              <a:gd name="T9" fmla="*/ T8 w 2297"/>
                              <a:gd name="T10" fmla="+- 0 5786 5296"/>
                              <a:gd name="T11" fmla="*/ 5786 h 1564"/>
                              <a:gd name="T12" fmla="+- 0 10438 8298"/>
                              <a:gd name="T13" fmla="*/ T12 w 2297"/>
                              <a:gd name="T14" fmla="+- 0 5683 5296"/>
                              <a:gd name="T15" fmla="*/ 5683 h 1564"/>
                              <a:gd name="T16" fmla="+- 0 10342 8298"/>
                              <a:gd name="T17" fmla="*/ T16 w 2297"/>
                              <a:gd name="T18" fmla="+- 0 5588 5296"/>
                              <a:gd name="T19" fmla="*/ 5588 h 1564"/>
                              <a:gd name="T20" fmla="+- 0 10228 8298"/>
                              <a:gd name="T21" fmla="*/ T20 w 2297"/>
                              <a:gd name="T22" fmla="+- 0 5505 5296"/>
                              <a:gd name="T23" fmla="*/ 5505 h 1564"/>
                              <a:gd name="T24" fmla="+- 0 10097 8298"/>
                              <a:gd name="T25" fmla="*/ T24 w 2297"/>
                              <a:gd name="T26" fmla="+- 0 5433 5296"/>
                              <a:gd name="T27" fmla="*/ 5433 h 1564"/>
                              <a:gd name="T28" fmla="+- 0 9951 8298"/>
                              <a:gd name="T29" fmla="*/ T28 w 2297"/>
                              <a:gd name="T30" fmla="+- 0 5375 5296"/>
                              <a:gd name="T31" fmla="*/ 5375 h 1564"/>
                              <a:gd name="T32" fmla="+- 0 9793 8298"/>
                              <a:gd name="T33" fmla="*/ T32 w 2297"/>
                              <a:gd name="T34" fmla="+- 0 5332 5296"/>
                              <a:gd name="T35" fmla="*/ 5332 h 1564"/>
                              <a:gd name="T36" fmla="+- 0 9624 8298"/>
                              <a:gd name="T37" fmla="*/ T36 w 2297"/>
                              <a:gd name="T38" fmla="+- 0 5305 5296"/>
                              <a:gd name="T39" fmla="*/ 5305 h 1564"/>
                              <a:gd name="T40" fmla="+- 0 9446 8298"/>
                              <a:gd name="T41" fmla="*/ T40 w 2297"/>
                              <a:gd name="T42" fmla="+- 0 5296 5296"/>
                              <a:gd name="T43" fmla="*/ 5296 h 1564"/>
                              <a:gd name="T44" fmla="+- 0 9269 8298"/>
                              <a:gd name="T45" fmla="*/ T44 w 2297"/>
                              <a:gd name="T46" fmla="+- 0 5305 5296"/>
                              <a:gd name="T47" fmla="*/ 5305 h 1564"/>
                              <a:gd name="T48" fmla="+- 0 9100 8298"/>
                              <a:gd name="T49" fmla="*/ T48 w 2297"/>
                              <a:gd name="T50" fmla="+- 0 5332 5296"/>
                              <a:gd name="T51" fmla="*/ 5332 h 1564"/>
                              <a:gd name="T52" fmla="+- 0 8942 8298"/>
                              <a:gd name="T53" fmla="*/ T52 w 2297"/>
                              <a:gd name="T54" fmla="+- 0 5375 5296"/>
                              <a:gd name="T55" fmla="*/ 5375 h 1564"/>
                              <a:gd name="T56" fmla="+- 0 8796 8298"/>
                              <a:gd name="T57" fmla="*/ T56 w 2297"/>
                              <a:gd name="T58" fmla="+- 0 5433 5296"/>
                              <a:gd name="T59" fmla="*/ 5433 h 1564"/>
                              <a:gd name="T60" fmla="+- 0 8665 8298"/>
                              <a:gd name="T61" fmla="*/ T60 w 2297"/>
                              <a:gd name="T62" fmla="+- 0 5505 5296"/>
                              <a:gd name="T63" fmla="*/ 5505 h 1564"/>
                              <a:gd name="T64" fmla="+- 0 8550 8298"/>
                              <a:gd name="T65" fmla="*/ T64 w 2297"/>
                              <a:gd name="T66" fmla="+- 0 5588 5296"/>
                              <a:gd name="T67" fmla="*/ 5588 h 1564"/>
                              <a:gd name="T68" fmla="+- 0 8455 8298"/>
                              <a:gd name="T69" fmla="*/ T68 w 2297"/>
                              <a:gd name="T70" fmla="+- 0 5683 5296"/>
                              <a:gd name="T71" fmla="*/ 5683 h 1564"/>
                              <a:gd name="T72" fmla="+- 0 8380 8298"/>
                              <a:gd name="T73" fmla="*/ T72 w 2297"/>
                              <a:gd name="T74" fmla="+- 0 5786 5296"/>
                              <a:gd name="T75" fmla="*/ 5786 h 1564"/>
                              <a:gd name="T76" fmla="+- 0 8328 8298"/>
                              <a:gd name="T77" fmla="*/ T76 w 2297"/>
                              <a:gd name="T78" fmla="+- 0 5898 5296"/>
                              <a:gd name="T79" fmla="*/ 5898 h 1564"/>
                              <a:gd name="T80" fmla="+- 0 8301 8298"/>
                              <a:gd name="T81" fmla="*/ T80 w 2297"/>
                              <a:gd name="T82" fmla="+- 0 6016 5296"/>
                              <a:gd name="T83" fmla="*/ 6016 h 1564"/>
                              <a:gd name="T84" fmla="+- 0 8301 8298"/>
                              <a:gd name="T85" fmla="*/ T84 w 2297"/>
                              <a:gd name="T86" fmla="+- 0 6138 5296"/>
                              <a:gd name="T87" fmla="*/ 6138 h 1564"/>
                              <a:gd name="T88" fmla="+- 0 8328 8298"/>
                              <a:gd name="T89" fmla="*/ T88 w 2297"/>
                              <a:gd name="T90" fmla="+- 0 6256 5296"/>
                              <a:gd name="T91" fmla="*/ 6256 h 1564"/>
                              <a:gd name="T92" fmla="+- 0 8380 8298"/>
                              <a:gd name="T93" fmla="*/ T92 w 2297"/>
                              <a:gd name="T94" fmla="+- 0 6368 5296"/>
                              <a:gd name="T95" fmla="*/ 6368 h 1564"/>
                              <a:gd name="T96" fmla="+- 0 8455 8298"/>
                              <a:gd name="T97" fmla="*/ T96 w 2297"/>
                              <a:gd name="T98" fmla="+- 0 6472 5296"/>
                              <a:gd name="T99" fmla="*/ 6472 h 1564"/>
                              <a:gd name="T100" fmla="+- 0 8550 8298"/>
                              <a:gd name="T101" fmla="*/ T100 w 2297"/>
                              <a:gd name="T102" fmla="+- 0 6566 5296"/>
                              <a:gd name="T103" fmla="*/ 6566 h 1564"/>
                              <a:gd name="T104" fmla="+- 0 8665 8298"/>
                              <a:gd name="T105" fmla="*/ T104 w 2297"/>
                              <a:gd name="T106" fmla="+- 0 6650 5296"/>
                              <a:gd name="T107" fmla="*/ 6650 h 1564"/>
                              <a:gd name="T108" fmla="+- 0 8796 8298"/>
                              <a:gd name="T109" fmla="*/ T108 w 2297"/>
                              <a:gd name="T110" fmla="+- 0 6722 5296"/>
                              <a:gd name="T111" fmla="*/ 6722 h 1564"/>
                              <a:gd name="T112" fmla="+- 0 8942 8298"/>
                              <a:gd name="T113" fmla="*/ T112 w 2297"/>
                              <a:gd name="T114" fmla="+- 0 6780 5296"/>
                              <a:gd name="T115" fmla="*/ 6780 h 1564"/>
                              <a:gd name="T116" fmla="+- 0 9100 8298"/>
                              <a:gd name="T117" fmla="*/ T116 w 2297"/>
                              <a:gd name="T118" fmla="+- 0 6823 5296"/>
                              <a:gd name="T119" fmla="*/ 6823 h 1564"/>
                              <a:gd name="T120" fmla="+- 0 9269 8298"/>
                              <a:gd name="T121" fmla="*/ T120 w 2297"/>
                              <a:gd name="T122" fmla="+- 0 6850 5296"/>
                              <a:gd name="T123" fmla="*/ 6850 h 1564"/>
                              <a:gd name="T124" fmla="+- 0 9446 8298"/>
                              <a:gd name="T125" fmla="*/ T124 w 2297"/>
                              <a:gd name="T126" fmla="+- 0 6859 5296"/>
                              <a:gd name="T127" fmla="*/ 6859 h 1564"/>
                              <a:gd name="T128" fmla="+- 0 9624 8298"/>
                              <a:gd name="T129" fmla="*/ T128 w 2297"/>
                              <a:gd name="T130" fmla="+- 0 6850 5296"/>
                              <a:gd name="T131" fmla="*/ 6850 h 1564"/>
                              <a:gd name="T132" fmla="+- 0 9793 8298"/>
                              <a:gd name="T133" fmla="*/ T132 w 2297"/>
                              <a:gd name="T134" fmla="+- 0 6823 5296"/>
                              <a:gd name="T135" fmla="*/ 6823 h 1564"/>
                              <a:gd name="T136" fmla="+- 0 9951 8298"/>
                              <a:gd name="T137" fmla="*/ T136 w 2297"/>
                              <a:gd name="T138" fmla="+- 0 6780 5296"/>
                              <a:gd name="T139" fmla="*/ 6780 h 1564"/>
                              <a:gd name="T140" fmla="+- 0 10097 8298"/>
                              <a:gd name="T141" fmla="*/ T140 w 2297"/>
                              <a:gd name="T142" fmla="+- 0 6722 5296"/>
                              <a:gd name="T143" fmla="*/ 6722 h 1564"/>
                              <a:gd name="T144" fmla="+- 0 10228 8298"/>
                              <a:gd name="T145" fmla="*/ T144 w 2297"/>
                              <a:gd name="T146" fmla="+- 0 6650 5296"/>
                              <a:gd name="T147" fmla="*/ 6650 h 1564"/>
                              <a:gd name="T148" fmla="+- 0 10342 8298"/>
                              <a:gd name="T149" fmla="*/ T148 w 2297"/>
                              <a:gd name="T150" fmla="+- 0 6566 5296"/>
                              <a:gd name="T151" fmla="*/ 6566 h 1564"/>
                              <a:gd name="T152" fmla="+- 0 10438 8298"/>
                              <a:gd name="T153" fmla="*/ T152 w 2297"/>
                              <a:gd name="T154" fmla="+- 0 6472 5296"/>
                              <a:gd name="T155" fmla="*/ 6472 h 1564"/>
                              <a:gd name="T156" fmla="+- 0 10513 8298"/>
                              <a:gd name="T157" fmla="*/ T156 w 2297"/>
                              <a:gd name="T158" fmla="+- 0 6368 5296"/>
                              <a:gd name="T159" fmla="*/ 6368 h 1564"/>
                              <a:gd name="T160" fmla="+- 0 10564 8298"/>
                              <a:gd name="T161" fmla="*/ T160 w 2297"/>
                              <a:gd name="T162" fmla="+- 0 6256 5296"/>
                              <a:gd name="T163" fmla="*/ 6256 h 1564"/>
                              <a:gd name="T164" fmla="+- 0 10591 8298"/>
                              <a:gd name="T165" fmla="*/ T164 w 2297"/>
                              <a:gd name="T166" fmla="+- 0 6138 5296"/>
                              <a:gd name="T167" fmla="*/ 6138 h 1564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  <a:cxn ang="0">
                                <a:pos x="T57" y="T59"/>
                              </a:cxn>
                              <a:cxn ang="0">
                                <a:pos x="T61" y="T63"/>
                              </a:cxn>
                              <a:cxn ang="0">
                                <a:pos x="T65" y="T67"/>
                              </a:cxn>
                              <a:cxn ang="0">
                                <a:pos x="T69" y="T71"/>
                              </a:cxn>
                              <a:cxn ang="0">
                                <a:pos x="T73" y="T75"/>
                              </a:cxn>
                              <a:cxn ang="0">
                                <a:pos x="T77" y="T79"/>
                              </a:cxn>
                              <a:cxn ang="0">
                                <a:pos x="T81" y="T83"/>
                              </a:cxn>
                              <a:cxn ang="0">
                                <a:pos x="T85" y="T87"/>
                              </a:cxn>
                              <a:cxn ang="0">
                                <a:pos x="T89" y="T91"/>
                              </a:cxn>
                              <a:cxn ang="0">
                                <a:pos x="T93" y="T95"/>
                              </a:cxn>
                              <a:cxn ang="0">
                                <a:pos x="T97" y="T99"/>
                              </a:cxn>
                              <a:cxn ang="0">
                                <a:pos x="T101" y="T103"/>
                              </a:cxn>
                              <a:cxn ang="0">
                                <a:pos x="T105" y="T107"/>
                              </a:cxn>
                              <a:cxn ang="0">
                                <a:pos x="T109" y="T111"/>
                              </a:cxn>
                              <a:cxn ang="0">
                                <a:pos x="T113" y="T115"/>
                              </a:cxn>
                              <a:cxn ang="0">
                                <a:pos x="T117" y="T119"/>
                              </a:cxn>
                              <a:cxn ang="0">
                                <a:pos x="T121" y="T123"/>
                              </a:cxn>
                              <a:cxn ang="0">
                                <a:pos x="T125" y="T127"/>
                              </a:cxn>
                              <a:cxn ang="0">
                                <a:pos x="T129" y="T131"/>
                              </a:cxn>
                              <a:cxn ang="0">
                                <a:pos x="T133" y="T135"/>
                              </a:cxn>
                              <a:cxn ang="0">
                                <a:pos x="T137" y="T139"/>
                              </a:cxn>
                              <a:cxn ang="0">
                                <a:pos x="T141" y="T143"/>
                              </a:cxn>
                              <a:cxn ang="0">
                                <a:pos x="T145" y="T147"/>
                              </a:cxn>
                              <a:cxn ang="0">
                                <a:pos x="T149" y="T151"/>
                              </a:cxn>
                              <a:cxn ang="0">
                                <a:pos x="T153" y="T155"/>
                              </a:cxn>
                              <a:cxn ang="0">
                                <a:pos x="T157" y="T159"/>
                              </a:cxn>
                              <a:cxn ang="0">
                                <a:pos x="T161" y="T163"/>
                              </a:cxn>
                              <a:cxn ang="0">
                                <a:pos x="T165" y="T167"/>
                              </a:cxn>
                            </a:cxnLst>
                            <a:rect l="0" t="0" r="r" b="b"/>
                            <a:pathLst>
                              <a:path w="2297" h="1564">
                                <a:moveTo>
                                  <a:pt x="2297" y="781"/>
                                </a:moveTo>
                                <a:lnTo>
                                  <a:pt x="2293" y="720"/>
                                </a:lnTo>
                                <a:lnTo>
                                  <a:pt x="2283" y="660"/>
                                </a:lnTo>
                                <a:lnTo>
                                  <a:pt x="2266" y="602"/>
                                </a:lnTo>
                                <a:lnTo>
                                  <a:pt x="2244" y="545"/>
                                </a:lnTo>
                                <a:lnTo>
                                  <a:pt x="2215" y="490"/>
                                </a:lnTo>
                                <a:lnTo>
                                  <a:pt x="2180" y="437"/>
                                </a:lnTo>
                                <a:lnTo>
                                  <a:pt x="2140" y="387"/>
                                </a:lnTo>
                                <a:lnTo>
                                  <a:pt x="2095" y="338"/>
                                </a:lnTo>
                                <a:lnTo>
                                  <a:pt x="2044" y="292"/>
                                </a:lnTo>
                                <a:lnTo>
                                  <a:pt x="1989" y="249"/>
                                </a:lnTo>
                                <a:lnTo>
                                  <a:pt x="1930" y="209"/>
                                </a:lnTo>
                                <a:lnTo>
                                  <a:pt x="1866" y="171"/>
                                </a:lnTo>
                                <a:lnTo>
                                  <a:pt x="1799" y="137"/>
                                </a:lnTo>
                                <a:lnTo>
                                  <a:pt x="1728" y="106"/>
                                </a:lnTo>
                                <a:lnTo>
                                  <a:pt x="1653" y="79"/>
                                </a:lnTo>
                                <a:lnTo>
                                  <a:pt x="1575" y="56"/>
                                </a:lnTo>
                                <a:lnTo>
                                  <a:pt x="1495" y="36"/>
                                </a:lnTo>
                                <a:lnTo>
                                  <a:pt x="1412" y="20"/>
                                </a:lnTo>
                                <a:lnTo>
                                  <a:pt x="1326" y="9"/>
                                </a:lnTo>
                                <a:lnTo>
                                  <a:pt x="1238" y="2"/>
                                </a:lnTo>
                                <a:lnTo>
                                  <a:pt x="1148" y="0"/>
                                </a:lnTo>
                                <a:lnTo>
                                  <a:pt x="1059" y="2"/>
                                </a:lnTo>
                                <a:lnTo>
                                  <a:pt x="971" y="9"/>
                                </a:lnTo>
                                <a:lnTo>
                                  <a:pt x="885" y="20"/>
                                </a:lnTo>
                                <a:lnTo>
                                  <a:pt x="802" y="36"/>
                                </a:lnTo>
                                <a:lnTo>
                                  <a:pt x="721" y="56"/>
                                </a:lnTo>
                                <a:lnTo>
                                  <a:pt x="644" y="79"/>
                                </a:lnTo>
                                <a:lnTo>
                                  <a:pt x="569" y="106"/>
                                </a:lnTo>
                                <a:lnTo>
                                  <a:pt x="498" y="137"/>
                                </a:lnTo>
                                <a:lnTo>
                                  <a:pt x="430" y="171"/>
                                </a:lnTo>
                                <a:lnTo>
                                  <a:pt x="367" y="209"/>
                                </a:lnTo>
                                <a:lnTo>
                                  <a:pt x="307" y="249"/>
                                </a:lnTo>
                                <a:lnTo>
                                  <a:pt x="252" y="292"/>
                                </a:lnTo>
                                <a:lnTo>
                                  <a:pt x="202" y="338"/>
                                </a:lnTo>
                                <a:lnTo>
                                  <a:pt x="157" y="387"/>
                                </a:lnTo>
                                <a:lnTo>
                                  <a:pt x="117" y="437"/>
                                </a:lnTo>
                                <a:lnTo>
                                  <a:pt x="82" y="490"/>
                                </a:lnTo>
                                <a:lnTo>
                                  <a:pt x="53" y="545"/>
                                </a:lnTo>
                                <a:lnTo>
                                  <a:pt x="30" y="602"/>
                                </a:lnTo>
                                <a:lnTo>
                                  <a:pt x="14" y="660"/>
                                </a:lnTo>
                                <a:lnTo>
                                  <a:pt x="3" y="720"/>
                                </a:lnTo>
                                <a:lnTo>
                                  <a:pt x="0" y="781"/>
                                </a:lnTo>
                                <a:lnTo>
                                  <a:pt x="3" y="842"/>
                                </a:lnTo>
                                <a:lnTo>
                                  <a:pt x="14" y="902"/>
                                </a:lnTo>
                                <a:lnTo>
                                  <a:pt x="30" y="960"/>
                                </a:lnTo>
                                <a:lnTo>
                                  <a:pt x="53" y="1017"/>
                                </a:lnTo>
                                <a:lnTo>
                                  <a:pt x="82" y="1072"/>
                                </a:lnTo>
                                <a:lnTo>
                                  <a:pt x="117" y="1125"/>
                                </a:lnTo>
                                <a:lnTo>
                                  <a:pt x="157" y="1176"/>
                                </a:lnTo>
                                <a:lnTo>
                                  <a:pt x="202" y="1224"/>
                                </a:lnTo>
                                <a:lnTo>
                                  <a:pt x="252" y="1270"/>
                                </a:lnTo>
                                <a:lnTo>
                                  <a:pt x="307" y="1314"/>
                                </a:lnTo>
                                <a:lnTo>
                                  <a:pt x="367" y="1354"/>
                                </a:lnTo>
                                <a:lnTo>
                                  <a:pt x="430" y="1392"/>
                                </a:lnTo>
                                <a:lnTo>
                                  <a:pt x="498" y="1426"/>
                                </a:lnTo>
                                <a:lnTo>
                                  <a:pt x="569" y="1457"/>
                                </a:lnTo>
                                <a:lnTo>
                                  <a:pt x="644" y="1484"/>
                                </a:lnTo>
                                <a:lnTo>
                                  <a:pt x="721" y="1508"/>
                                </a:lnTo>
                                <a:lnTo>
                                  <a:pt x="802" y="1527"/>
                                </a:lnTo>
                                <a:lnTo>
                                  <a:pt x="885" y="1543"/>
                                </a:lnTo>
                                <a:lnTo>
                                  <a:pt x="971" y="1554"/>
                                </a:lnTo>
                                <a:lnTo>
                                  <a:pt x="1059" y="1561"/>
                                </a:lnTo>
                                <a:lnTo>
                                  <a:pt x="1148" y="1563"/>
                                </a:lnTo>
                                <a:lnTo>
                                  <a:pt x="1238" y="1561"/>
                                </a:lnTo>
                                <a:lnTo>
                                  <a:pt x="1326" y="1554"/>
                                </a:lnTo>
                                <a:lnTo>
                                  <a:pt x="1412" y="1543"/>
                                </a:lnTo>
                                <a:lnTo>
                                  <a:pt x="1495" y="1527"/>
                                </a:lnTo>
                                <a:lnTo>
                                  <a:pt x="1575" y="1508"/>
                                </a:lnTo>
                                <a:lnTo>
                                  <a:pt x="1653" y="1484"/>
                                </a:lnTo>
                                <a:lnTo>
                                  <a:pt x="1728" y="1457"/>
                                </a:lnTo>
                                <a:lnTo>
                                  <a:pt x="1799" y="1426"/>
                                </a:lnTo>
                                <a:lnTo>
                                  <a:pt x="1866" y="1392"/>
                                </a:lnTo>
                                <a:lnTo>
                                  <a:pt x="1930" y="1354"/>
                                </a:lnTo>
                                <a:lnTo>
                                  <a:pt x="1989" y="1314"/>
                                </a:lnTo>
                                <a:lnTo>
                                  <a:pt x="2044" y="1270"/>
                                </a:lnTo>
                                <a:lnTo>
                                  <a:pt x="2095" y="1224"/>
                                </a:lnTo>
                                <a:lnTo>
                                  <a:pt x="2140" y="1176"/>
                                </a:lnTo>
                                <a:lnTo>
                                  <a:pt x="2180" y="1125"/>
                                </a:lnTo>
                                <a:lnTo>
                                  <a:pt x="2215" y="1072"/>
                                </a:lnTo>
                                <a:lnTo>
                                  <a:pt x="2244" y="1017"/>
                                </a:lnTo>
                                <a:lnTo>
                                  <a:pt x="2266" y="960"/>
                                </a:lnTo>
                                <a:lnTo>
                                  <a:pt x="2283" y="902"/>
                                </a:lnTo>
                                <a:lnTo>
                                  <a:pt x="2293" y="842"/>
                                </a:lnTo>
                                <a:lnTo>
                                  <a:pt x="2297" y="781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70" name="docshape1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08" y="5909"/>
                            <a:ext cx="437" cy="7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71" name="docshape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153" y="5906"/>
                            <a:ext cx="1037" cy="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72" name="docshape1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8767" y="6108"/>
                            <a:ext cx="1018" cy="2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73" name="docshape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855" y="6104"/>
                            <a:ext cx="279" cy="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74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8300" y="611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7404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" name="docshape148"/>
                        <wps:cNvSpPr>
                          <a:spLocks/>
                        </wps:cNvSpPr>
                        <wps:spPr bwMode="auto">
                          <a:xfrm>
                            <a:off x="7792" y="6071"/>
                            <a:ext cx="159" cy="89"/>
                          </a:xfrm>
                          <a:custGeom>
                            <a:avLst/>
                            <a:gdLst>
                              <a:gd name="T0" fmla="+- 0 7951 7793"/>
                              <a:gd name="T1" fmla="*/ T0 w 159"/>
                              <a:gd name="T2" fmla="+- 0 6071 6071"/>
                              <a:gd name="T3" fmla="*/ 6071 h 89"/>
                              <a:gd name="T4" fmla="+- 0 7793 7793"/>
                              <a:gd name="T5" fmla="*/ T4 w 159"/>
                              <a:gd name="T6" fmla="+- 0 6115 6071"/>
                              <a:gd name="T7" fmla="*/ 6115 h 89"/>
                              <a:gd name="T8" fmla="+- 0 7951 7793"/>
                              <a:gd name="T9" fmla="*/ T8 w 159"/>
                              <a:gd name="T10" fmla="+- 0 6160 6071"/>
                              <a:gd name="T11" fmla="*/ 6160 h 89"/>
                              <a:gd name="T12" fmla="+- 0 7951 7793"/>
                              <a:gd name="T13" fmla="*/ T12 w 159"/>
                              <a:gd name="T14" fmla="+- 0 6071 6071"/>
                              <a:gd name="T15" fmla="*/ 6071 h 8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159" h="89">
                                <a:moveTo>
                                  <a:pt x="158" y="0"/>
                                </a:moveTo>
                                <a:lnTo>
                                  <a:pt x="0" y="44"/>
                                </a:lnTo>
                                <a:lnTo>
                                  <a:pt x="158" y="89"/>
                                </a:lnTo>
                                <a:lnTo>
                                  <a:pt x="15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7EDDA118" id="Группа 406" o:spid="_x0000_s1026" style="position:absolute;margin-left:88.9pt;margin-top:66.65pt;width:376.9pt;height:252.9pt;z-index:-251657216;mso-wrap-distance-left:0;mso-wrap-distance-right:0;mso-position-horizontal-relative:page" coordorigin="1726,206" coordsize="8875,667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">
                <v:shape id="docshape91" o:spid="_x0000_s1027" style="position:absolute;left:1731;top:5256;width:2802;height:1565;visibility:visible;mso-wrap-style:square;v-text-anchor:top" coordsize="2802,1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" path="m2802,783l2789,677,2752,575r-61,-97l2610,388r-48,-43l2510,305r-58,-39l2391,229r-65,-34l2256,163r-72,-29l2107,107,2028,83,1946,62,1860,43,1773,28,1682,16,1590,7,1496,2,1400,r-96,2l1210,7r-92,9l1028,28,940,43,855,62,773,83r-80,24l617,134r-72,29l475,195r-65,34l349,266r-57,39l239,345r-48,43l148,432,77,526,28,625,3,729,,783r3,53l28,940r49,100l148,1133r43,45l239,1220r53,41l349,1299r61,37l475,1370r70,32l617,1431r76,27l773,1482r82,22l940,1522r88,15l1118,1549r92,9l1304,1563r96,2l1496,1563r94,-5l1682,1549r91,-12l1860,1522r86,-18l2028,1482r79,-24l2184,1431r72,-29l2326,1370r65,-34l2452,1299r58,-38l2562,1220r48,-42l2653,1133r71,-93l2773,940r25,-104l2802,783xe" filled="f" strokeweight=".20567mm">
                  <v:path arrowok="t" o:connecttype="custom" o:connectlocs="2789,5933;2691,5734;2562,5601;2452,5522;2326,5451;2184,5390;2028,5339;1860,5299;1682,5272;1496,5258;1304,5258;1118,5272;940,5299;773,5339;617,5390;475,5451;349,5522;239,5601;148,5688;28,5881;0,6039;28,6196;148,6389;239,6476;349,6555;475,6626;617,6687;773,6738;940,6778;1118,6805;1304,6819;1496,6819;1682,6805;1860,6778;2028,6738;2184,6687;2326,6626;2452,6555;2562,6476;2653,6389;2773,6196;2802,6039" o:connectangles="0,0,0,0,0,0,0,0,0,0,0,0,0,0,0,0,0,0,0,0,0,0,0,0,0,0,0,0,0,0,0,0,0,0,0,0,0,0,0,0,0,0"/>
                </v:shape>
                <v:shape id="docshape92" o:spid="_x0000_s1028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" path="m642,l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r-5,-74l1265,442r-23,-68l1209,311r-39,-60l1122,197r-53,-49l1009,105,944,69,874,40,800,18,722,5,642,xe" stroked="f">
                  <v:path arrowok="t" o:connecttype="custom" o:connectlocs="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;1280,6003;1265,5933;1242,5865;1209,5802;1170,5742;1122,5688;1069,5639;1009,5596;944,5560;874,5531;800,5509;722,5496;642,5491" o:connectangles="0,0,0,0,0,0,0,0,0,0,0,0,0,0,0,0,0,0,0,0,0,0,0,0,0,0,0,0,0,0,0,0,0,0,0,0,0,0,0,0,0,0,0,0,0,0,0,0,0,0,0,0,0"/>
                </v:shape>
                <v:shape id="docshape93" o:spid="_x0000_s1029" style="position:absolute;left:2145;top:549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" path="m1285,586r-5,-74l1265,442r-23,-68l1209,311r-39,-60l1122,197r-53,-49l1009,105,944,69,874,40,800,18,722,5,642,,561,5,484,18,410,40,340,69r-65,36l215,148r-53,49l115,251,75,311,43,374,19,442,5,512,,586r5,74l19,731r24,67l75,862r40,59l162,976r53,49l275,1068r65,36l410,1133r74,22l561,1168r81,5l722,1168r78,-13l874,1133r70,-29l1009,1068r60,-43l1122,976r48,-55l1209,862r33,-64l1265,731r15,-71l1285,586xe" filled="f" strokeweight=".20567mm">
                  <v:path arrowok="t" o:connecttype="custom" o:connectlocs="1285,6077;1280,6003;1265,5933;1242,5865;1209,5802;1170,5742;1122,5688;1069,5639;1009,5596;944,5560;874,5531;800,5509;722,5496;642,5491;561,5496;484,5509;410,5531;340,5560;275,5596;215,5639;162,5688;115,5742;75,5802;43,5865;19,5933;5,6003;0,6077;5,6151;19,6222;43,6289;75,6353;115,6412;162,6467;215,6516;275,6559;340,6595;410,6624;484,6646;561,6659;642,6664;722,6659;800,6646;874,6624;944,6595;1009,6559;1069,6516;1122,6467;1170,6412;1209,6353;1242,6289;1265,6222;1280,6151;1285,6077" o:connectangles="0,0,0,0,0,0,0,0,0,0,0,0,0,0,0,0,0,0,0,0,0,0,0,0,0,0,0,0,0,0,0,0,0,0,0,0,0,0,0,0,0,0,0,0,0,0,0,0,0,0,0,0,0"/>
                </v:shape>
                <v:shape id="docshape94" o:spid="_x0000_s1030" type="#_x0000_t75" style="position:absolute;left:2286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">
                  <v:imagedata r:id="rId36" o:title=""/>
                </v:shape>
                <v:shape id="docshape95" o:spid="_x0000_s1031" type="#_x0000_t75" style="position:absolute;left:2647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">
                  <v:imagedata r:id="rId37" o:title=""/>
                </v:shape>
                <v:shape id="docshape96" o:spid="_x0000_s1032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" path="m644,l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r-5,-74l1267,442r-23,-68l1211,311r-39,-60l1124,197r-53,-49l1011,105,946,69,876,40,802,18,724,5,644,xe" stroked="f">
                  <v:path arrowok="t" o:connecttype="custom" o:connectlocs="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;1282,6003;1267,5933;1244,5865;1211,5802;1172,5742;1124,5688;1071,5639;1011,5596;946,5560;876,5531;802,5509;724,5496;644,5491" o:connectangles="0,0,0,0,0,0,0,0,0,0,0,0,0,0,0,0,0,0,0,0,0,0,0,0,0,0,0,0,0,0,0,0,0,0,0,0,0,0,0,0,0,0,0,0,0,0,0,0,0,0,0,0,0"/>
                </v:shape>
                <v:shape id="docshape97" o:spid="_x0000_s1033" style="position:absolute;left:2558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" path="m1287,586r-5,-74l1267,442r-23,-68l1211,311r-39,-60l1124,197r-53,-49l1011,105,946,69,876,40,802,18,724,5,644,,563,5,485,18,411,40,341,69r-65,36l216,148r-53,49l116,251,76,311,44,374,20,442,5,512,,586r5,74l20,731r24,67l76,862r40,59l163,976r53,49l276,1068r65,36l411,1133r74,22l563,1168r81,5l724,1168r78,-13l876,1133r70,-29l1011,1068r60,-43l1124,976r48,-55l1211,862r33,-64l1267,731r15,-71l1287,586xe" filled="f" strokeweight=".20567mm">
                  <v:path arrowok="t" o:connecttype="custom" o:connectlocs="1287,6077;1282,6003;1267,5933;1244,5865;1211,5802;1172,5742;1124,5688;1071,5639;1011,5596;946,5560;876,5531;802,5509;724,5496;644,5491;563,5496;485,5509;411,5531;341,5560;276,5596;216,5639;163,5688;116,5742;76,5802;44,5865;20,5933;5,6003;0,6077;5,6151;20,6222;44,6289;76,6353;116,6412;163,6467;216,6516;276,6559;341,6595;411,6624;485,6646;563,6659;644,6664;724,6659;802,6646;876,6624;946,6595;1011,6559;1071,6516;1124,6467;1172,6412;1211,6353;1244,6289;1267,6222;1282,6151;1287,6077" o:connectangles="0,0,0,0,0,0,0,0,0,0,0,0,0,0,0,0,0,0,0,0,0,0,0,0,0,0,0,0,0,0,0,0,0,0,0,0,0,0,0,0,0,0,0,0,0,0,0,0,0,0,0,0,0"/>
                </v:shape>
                <v:shape id="docshape98" o:spid="_x0000_s1034" type="#_x0000_t75" style="position:absolute;left:2700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">
                  <v:imagedata r:id="rId38" o:title=""/>
                </v:shape>
                <v:shape id="docshape99" o:spid="_x0000_s1035" type="#_x0000_t75" style="position:absolute;left:3061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">
                  <v:imagedata r:id="rId37" o:title=""/>
                </v:shape>
                <v:shape id="docshape100" o:spid="_x0000_s1036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" path="m643,l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r-5,-74l1266,442r-23,-68l1211,311r-40,-60l1124,197r-54,-49l1010,105,945,69,875,40,801,18,723,5,643,xe" stroked="f">
                  <v:path arrowok="t" o:connecttype="custom" o:connectlocs="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;1281,6003;1266,5933;1243,5865;1211,5802;1171,5742;1124,5688;1070,5639;1010,5596;945,5560;875,5531;801,5509;723,5496;643,5491" o:connectangles="0,0,0,0,0,0,0,0,0,0,0,0,0,0,0,0,0,0,0,0,0,0,0,0,0,0,0,0,0,0,0,0,0,0,0,0,0,0,0,0,0,0,0,0,0,0,0,0,0,0,0,0,0"/>
                </v:shape>
                <v:shape id="docshape101" o:spid="_x0000_s1037" style="position:absolute;left:2925;top:5491;width:1287;height:1173;visibility:visible;mso-wrap-style:square;v-text-anchor:top" coordsize="1287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" path="m1286,586r-5,-74l1266,442r-23,-68l1211,311r-40,-60l1124,197r-54,-49l1010,105,945,69,875,40,801,18,723,5,643,,562,5,484,18,410,40,340,69r-65,36l216,148r-54,49l115,251,75,311,43,374,19,442,5,512,,586r5,74l19,731r24,67l75,862r40,59l162,976r54,49l275,1068r65,36l410,1133r74,22l562,1168r81,5l723,1168r78,-13l875,1133r70,-29l1010,1068r60,-43l1124,976r47,-55l1211,862r32,-64l1266,731r15,-71l1286,586xe" filled="f" strokeweight=".20567mm">
                  <v:path arrowok="t" o:connecttype="custom" o:connectlocs="1286,6077;1281,6003;1266,5933;1243,5865;1211,5802;1171,5742;1124,5688;1070,5639;1010,5596;945,5560;875,5531;801,5509;723,5496;643,5491;562,5496;484,5509;410,5531;340,5560;275,5596;216,5639;162,5688;115,5742;75,5802;43,5865;19,5933;5,6003;0,6077;5,6151;19,6222;43,6289;75,6353;115,6412;162,6467;216,6516;275,6559;340,6595;410,6624;484,6646;562,6659;643,6664;723,6659;801,6646;875,6624;945,6595;1010,6559;1070,6516;1124,6467;1171,6412;1211,6353;1243,6289;1266,6222;1281,6151;1286,6077" o:connectangles="0,0,0,0,0,0,0,0,0,0,0,0,0,0,0,0,0,0,0,0,0,0,0,0,0,0,0,0,0,0,0,0,0,0,0,0,0,0,0,0,0,0,0,0,0,0,0,0,0,0,0,0,0"/>
                </v:shape>
                <v:shape id="docshape102" o:spid="_x0000_s1038" type="#_x0000_t75" style="position:absolute;left:3067;top:5906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">
                  <v:imagedata r:id="rId39" o:title=""/>
                </v:shape>
                <v:shape id="docshape103" o:spid="_x0000_s1039" type="#_x0000_t75" style="position:absolute;left:3428;top:613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">
                  <v:imagedata r:id="rId37" o:title=""/>
                </v:shape>
                <v:line id="Line 256" o:spid="_x0000_s1040" style="position:absolute;visibility:visible;mso-wrap-style:square" from="3109,5259" to="3109,52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" strokeweight=".20567mm"/>
                <v:rect id="docshape104" o:spid="_x0000_s1041" style="position:absolute;left:2558;top:1970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" filled="f" strokeweight=".20567mm"/>
                <v:shape id="docshape105" o:spid="_x0000_s1042" type="#_x0000_t75" style="position:absolute;left:2658;top:2388;width:941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">
                  <v:imagedata r:id="rId40" o:title=""/>
                </v:shape>
                <v:shape id="docshape106" o:spid="_x0000_s1043" type="#_x0000_t75" style="position:absolute;left:2731;top:2618;width:816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">
                  <v:imagedata r:id="rId41" o:title=""/>
                </v:shape>
                <v:line id="Line 260" o:spid="_x0000_s1044" style="position:absolute;visibility:visible;mso-wrap-style:square" from="3707,2557" to="434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" strokeweight=".20567mm"/>
                <v:shape id="docshape107" o:spid="_x0000_s1045" style="position:absolute;left:4486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" path="m1286,586r-5,-73l1267,442r-24,-68l1211,311r-40,-60l1124,197r-54,-49l1010,105,945,68,875,39,801,18,724,4,643,,562,4,485,18,411,39,341,68r-65,37l216,148r-54,49l115,251,75,311,43,374,19,442,5,513,,586r5,74l19,731r24,68l75,862r40,60l162,976r54,49l276,1068r65,36l411,1134r74,21l562,1169r81,4l724,1169r77,-14l875,1134r70,-30l1010,1068r60,-43l1124,976r47,-54l1211,862r32,-63l1267,731r14,-71l1286,586xe" filled="f" strokeweight=".20567mm">
                  <v:path arrowok="t" o:connecttype="custom" o:connectlocs="1286,2557;1281,2484;1267,2413;1243,2345;1211,2282;1171,2222;1124,2168;1070,2119;1010,2076;945,2039;875,2010;801,1989;724,1975;643,1971;562,1975;485,1989;411,2010;341,2039;276,2076;216,2119;162,2168;115,2222;75,2282;43,2345;19,2413;5,2484;0,2557;5,2631;19,2702;43,2770;75,2833;115,2893;162,2947;216,2996;276,3039;341,3075;411,3105;485,3126;562,3140;643,3144;724,3140;801,3126;875,3105;945,3075;1010,3039;1070,2996;1124,2947;1171,2893;1211,2833;1243,2770;1267,2702;1281,2631;1286,2557" o:connectangles="0,0,0,0,0,0,0,0,0,0,0,0,0,0,0,0,0,0,0,0,0,0,0,0,0,0,0,0,0,0,0,0,0,0,0,0,0,0,0,0,0,0,0,0,0,0,0,0,0,0,0,0,0"/>
                </v:shape>
                <v:shape id="docshape108" o:spid="_x0000_s1046" type="#_x0000_t75" style="position:absolute;left:4706;top:2388;width:855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">
                  <v:imagedata r:id="rId42" o:title=""/>
                </v:shape>
                <v:shape id="docshape109" o:spid="_x0000_s1047" type="#_x0000_t75" style="position:absolute;left:4651;top:2618;width:970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">
                  <v:imagedata r:id="rId43" o:title=""/>
                </v:shape>
                <v:shape id="docshape110" o:spid="_x0000_s1048" style="position:absolute;left:432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" path="m,l,89,157,44,,xe" fillcolor="black" stroked="f">
                  <v:path arrowok="t" o:connecttype="custom" o:connectlocs="0,2513;0,2602;157,2557;0,2513" o:connectangles="0,0,0,0"/>
                </v:shape>
                <v:line id="Line 265" o:spid="_x0000_s1049" style="position:absolute;visibility:visible;mso-wrap-style:square" from="5773,2549" to="6409,25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" strokeweight=".20567mm"/>
                <v:rect id="docshape111" o:spid="_x0000_s1050" style="position:absolute;left:6576;top:1970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" filled="f" strokeweight=".20567mm"/>
                <v:shape id="docshape112" o:spid="_x0000_s1051" type="#_x0000_t75" style="position:absolute;left:6668;top:2487;width:1056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">
                  <v:imagedata r:id="rId44" o:title=""/>
                </v:shape>
                <v:shape id="docshape113" o:spid="_x0000_s1052" style="position:absolute;left:6396;top:2504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" path="m,l,88,157,44,,xe" fillcolor="black" stroked="f">
                  <v:path arrowok="t" o:connecttype="custom" o:connectlocs="0,2505;0,2593;157,2549;0,2505" o:connectangles="0,0,0,0"/>
                </v:shape>
                <v:line id="Line 269" o:spid="_x0000_s1053" style="position:absolute;visibility:visible;mso-wrap-style:square" from="7817,2557" to="8453,2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" strokeweight=".20567mm"/>
                <v:shape id="docshape114" o:spid="_x0000_s1054" style="position:absolute;left:8619;top:1970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" path="m1286,586r-5,-73l1266,442r-23,-68l1211,311r-40,-60l1124,197r-54,-49l1010,105,945,68,875,39,801,18,723,4,643,,562,4,484,18,410,39,340,68r-65,37l216,148r-54,49l115,251,75,311,43,374,19,442,5,513,,586r5,74l19,731r24,68l75,862r40,60l162,976r54,49l275,1068r65,36l410,1134r74,21l562,1169r81,4l723,1169r78,-14l875,1134r70,-30l1010,1068r60,-43l1124,976r47,-54l1211,862r32,-63l1266,731r15,-71l1286,586xe" filled="f" strokeweight=".20567mm">
                  <v:path arrowok="t" o:connecttype="custom" o:connectlocs="1286,2557;1281,2484;1266,2413;1243,2345;1211,2282;1171,2222;1124,2168;1070,2119;1010,2076;945,2039;875,2010;801,1989;723,1975;643,1971;562,1975;484,1989;410,2010;340,2039;275,2076;216,2119;162,2168;115,2222;75,2282;43,2345;19,2413;5,2484;0,2557;5,2631;19,2702;43,2770;75,2833;115,2893;162,2947;216,2996;275,3039;340,3075;410,3105;484,3126;562,3140;643,3144;723,3140;801,3126;875,3105;945,3075;1010,3039;1070,2996;1124,2947;1171,2893;1211,2833;1243,2770;1266,2702;1281,2631;1286,2557" o:connectangles="0,0,0,0,0,0,0,0,0,0,0,0,0,0,0,0,0,0,0,0,0,0,0,0,0,0,0,0,0,0,0,0,0,0,0,0,0,0,0,0,0,0,0,0,0,0,0,0,0,0,0,0,0"/>
                </v:shape>
                <v:shape id="docshape115" o:spid="_x0000_s1055" type="#_x0000_t75" style="position:absolute;left:8761;top:2385;width:1008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">
                  <v:imagedata r:id="rId38" o:title=""/>
                </v:shape>
                <v:shape id="docshape116" o:spid="_x0000_s1056" type="#_x0000_t75" style="position:absolute;left:9122;top:2618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">
                  <v:imagedata r:id="rId37" o:title=""/>
                </v:shape>
                <v:shape id="docshape117" o:spid="_x0000_s1057" style="position:absolute;left:8439;top:251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" path="m,l,89,157,44,,xe" fillcolor="black" stroked="f">
                  <v:path arrowok="t" o:connecttype="custom" o:connectlocs="0,2513;0,2602;157,2557;0,2513" o:connectangles="0,0,0,0"/>
                </v:shape>
                <v:line id="Line 274" o:spid="_x0000_s1058" style="position:absolute;visibility:visible;mso-wrap-style:square" from="7151,1971" to="7151,1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" strokeweight=".20567mm"/>
                <v:shape id="docshape118" o:spid="_x0000_s1059" style="position:absolute;left:7098;top:1383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" path="m53,l,134r104,l53,xe" fillcolor="black" stroked="f">
                  <v:path arrowok="t" o:connecttype="custom" o:connectlocs="53,1384;0,1518;104,1518;53,1384" o:connectangles="0,0,0,0"/>
                </v:shape>
                <v:shape id="docshape119" o:spid="_x0000_s1060" style="position:absolute;left:6507;top:211;width:1286;height:1173;visibility:visible;mso-wrap-style:square;v-text-anchor:top" coordsize="1286,11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" path="m1285,587r-5,-73l1265,443r-23,-68l1210,311r-40,-59l1123,198r-54,-49l1010,106,945,69,875,40,801,18,723,5,643,,562,5,484,18,410,40,340,69r-65,37l216,149r-54,49l115,252,75,311,43,375,19,443,5,514,,587r5,74l19,732r24,67l75,863r40,59l162,976r54,49l275,1068r65,36l410,1134r74,21l562,1168r81,5l723,1168r78,-13l875,1134r70,-30l1010,1068r59,-43l1123,976r47,-54l1210,863r32,-64l1265,732r15,-71l1285,587xe" filled="f" strokeweight=".20567mm">
                  <v:path arrowok="t" o:connecttype="custom" o:connectlocs="1285,798;1280,725;1265,654;1242,586;1210,522;1170,463;1123,409;1069,360;1010,317;945,280;875,251;801,229;723,216;643,211;562,216;484,229;410,251;340,280;275,317;216,360;162,409;115,463;75,522;43,586;19,654;5,725;0,798;5,872;19,943;43,1010;75,1074;115,1133;162,1187;216,1236;275,1279;340,1315;410,1345;484,1366;562,1379;643,1384;723,1379;801,1366;875,1345;945,1315;1010,1279;1069,1236;1123,1187;1170,1133;1210,1074;1242,1010;1265,943;1280,872;1285,798" o:connectangles="0,0,0,0,0,0,0,0,0,0,0,0,0,0,0,0,0,0,0,0,0,0,0,0,0,0,0,0,0,0,0,0,0,0,0,0,0,0,0,0,0,0,0,0,0,0,0,0,0,0,0,0,0"/>
                </v:shape>
                <v:shape id="docshape120" o:spid="_x0000_s1061" type="#_x0000_t75" style="position:absolute;left:6614;top:626;width:1071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">
                  <v:imagedata r:id="rId45" o:title=""/>
                </v:shape>
                <v:shape id="docshape121" o:spid="_x0000_s1062" type="#_x0000_t75" style="position:absolute;left:6805;top:828;width:701;height:2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">
                  <v:imagedata r:id="rId46" o:title=""/>
                </v:shape>
                <v:rect id="docshape122" o:spid="_x0000_s1063" style="position:absolute;left:8574;top:211;width:1240;height:11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" filled="f" strokeweight=".20567mm"/>
                <v:shape id="docshape123" o:spid="_x0000_s1064" type="#_x0000_t75" style="position:absolute;left:8690;top:725;width:100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">
                  <v:imagedata r:id="rId47" o:title=""/>
                </v:shape>
                <v:line id="Line 281" o:spid="_x0000_s1065" style="position:absolute;visibility:visible;mso-wrap-style:square" from="7793,817" to="8429,8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ce5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" strokeweight=".20567mm"/>
                <v:shape id="docshape124" o:spid="_x0000_s1066" style="position:absolute;left:8415;top:773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" path="m,l,89,158,44,,xe" fillcolor="black" stroked="f">
                  <v:path arrowok="t" o:connecttype="custom" o:connectlocs="0,773;0,862;158,817;0,773" o:connectangles="0,0,0,0"/>
                </v:shape>
                <v:line id="Line 283" o:spid="_x0000_s1067" style="position:absolute;visibility:visible;mso-wrap-style:square" from="9217,1384" to="9217,18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/xV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" strokeweight=".20567mm"/>
                <v:shape id="docshape125" o:spid="_x0000_s1068" style="position:absolute;left:9164;top:1838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" path="m105,l,,53,134,105,xe" fillcolor="black" stroked="f">
                  <v:path arrowok="t" o:connecttype="custom" o:connectlocs="105,1839;0,1839;53,1973;105,1839" o:connectangles="0,0,0,0"/>
                </v:shape>
                <v:shape id="docshape126" o:spid="_x0000_s1069" style="position:absolute;left:3109;top:3144;width:6134;height:503;visibility:visible;mso-wrap-style:square;v-text-anchor:top" coordsize="6134,5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" path="m6133,r,215l,215,,503e" filled="f" strokeweight=".20567mm">
                  <v:path arrowok="t" o:connecttype="custom" o:connectlocs="6133,3144;6133,3359;0,3359;0,3647" o:connectangles="0,0,0,0"/>
                </v:shape>
                <v:rect id="docshape127" o:spid="_x0000_s1070" style="position:absolute;left:2558;top:3769;width:1149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" filled="f" strokeweight=".20567mm"/>
                <v:shape id="docshape128" o:spid="_x0000_s1071" type="#_x0000_t75" style="position:absolute;left:2722;top:4187;width:833;height:36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">
                  <v:imagedata r:id="rId48" o:title=""/>
                </v:shape>
                <v:shape id="docshape129" o:spid="_x0000_s1072" type="#_x0000_t75" style="position:absolute;left:2917;top:4418;width:452;height:33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">
                  <v:imagedata r:id="rId49" o:title=""/>
                </v:shape>
                <v:shape id="docshape130" o:spid="_x0000_s1073" style="position:absolute;left:3052;top:3636;width:110;height:1443;visibility:visible;mso-wrap-style:square;v-text-anchor:top" coordsize="110,14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" path="m105,1440l49,1307,,1443r105,-3xm109,l5,,56,133,109,xe" fillcolor="black" stroked="f">
                  <v:path arrowok="t" o:connecttype="custom" o:connectlocs="105,5076;49,4943;0,5079;105,5076;109,3636;5,3636;56,3769;109,3636" o:connectangles="0,0,0,0,0,0,0,0"/>
                </v:shape>
                <v:line id="Line 290" o:spid="_x0000_s1074" style="position:absolute;visibility:visible;mso-wrap-style:square" from="3707,4318" to="4343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" strokeweight=".20567mm"/>
                <v:shape id="docshape131" o:spid="_x0000_s1075" style="position:absolute;left:4329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" path="m,l,89,157,45,,xe" fillcolor="black" stroked="f">
                  <v:path arrowok="t" o:connecttype="custom" o:connectlocs="0,4273;0,4362;157,4318;0,4273" o:connectangles="0,0,0,0"/>
                </v:shape>
                <v:shape id="docshape132" o:spid="_x0000_s1076" style="position:absolute;left:4486;top:3731;width:1287;height:1174;visibility:visible;mso-wrap-style:square;v-text-anchor:top" coordsize="1287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" path="m1286,587r-5,-74l1267,442r-24,-67l1211,311r-40,-59l1124,197r-54,-49l1010,105,945,69,875,40,801,18,724,5,643,,562,5,485,18,411,40,341,69r-65,36l216,148r-54,49l115,252,75,311,43,375,19,442,5,513,,587r5,73l19,731r24,68l75,863r40,59l162,977r54,49l276,1069r65,36l411,1134r74,22l562,1169r81,5l724,1169r77,-13l875,1134r70,-29l1010,1069r60,-43l1124,977r47,-55l1211,863r32,-64l1267,731r14,-71l1286,587xe" filled="f" strokeweight=".20567mm">
                  <v:path arrowok="t" o:connecttype="custom" o:connectlocs="1286,4318;1281,4244;1267,4173;1243,4106;1211,4042;1171,3983;1124,3928;1070,3879;1010,3836;945,3800;875,3771;801,3749;724,3736;643,3731;562,3736;485,3749;411,3771;341,3800;276,3836;216,3879;162,3928;115,3983;75,4042;43,4106;19,4173;5,4244;0,4318;5,4391;19,4462;43,4530;75,4594;115,4653;162,4708;216,4757;276,4800;341,4836;411,4865;485,4887;562,4900;643,4905;724,4900;801,4887;875,4865;945,4836;1010,4800;1070,4757;1124,4708;1171,4653;1211,4594;1243,4530;1267,4462;1281,4391;1286,4318" o:connectangles="0,0,0,0,0,0,0,0,0,0,0,0,0,0,0,0,0,0,0,0,0,0,0,0,0,0,0,0,0,0,0,0,0,0,0,0,0,0,0,0,0,0,0,0,0,0,0,0,0,0,0,0,0"/>
                </v:shape>
                <v:shape id="docshape133" o:spid="_x0000_s1077" type="#_x0000_t75" style="position:absolute;left:4558;top:4146;width:1143;height:23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">
                  <v:imagedata r:id="rId50" o:title=""/>
                </v:shape>
                <v:shape id="docshape134" o:spid="_x0000_s1078" type="#_x0000_t75" style="position:absolute;left:4989;top:4377;width:288;height:67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">
                  <v:imagedata r:id="rId37" o:title=""/>
                </v:shape>
                <v:shape id="docshape135" o:spid="_x0000_s1079" type="#_x0000_t75" style="position:absolute;left:2608;top:5319;width:104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">
                  <v:imagedata r:id="rId51" o:title=""/>
                </v:shape>
                <v:rect id="docshape136" o:spid="_x0000_s1080" style="position:absolute;left:6576;top:3731;width:1241;height:11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" filled="f" strokeweight=".20567mm"/>
                <v:shape id="docshape137" o:spid="_x0000_s1081" type="#_x0000_t75" style="position:absolute;left:6759;top:4245;width:884;height:3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">
                  <v:imagedata r:id="rId52" o:title=""/>
                </v:shape>
                <v:line id="Line 298" o:spid="_x0000_s1082" style="position:absolute;visibility:visible;mso-wrap-style:square" from="5773,4318" to="6409,4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" strokeweight=".20567mm"/>
                <v:shape id="docshape138" o:spid="_x0000_s1083" style="position:absolute;left:6396;top:4273;width:158;height:89;visibility:visible;mso-wrap-style:square;v-text-anchor:top" coordsize="158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" path="m,l,89,157,45,,xe" fillcolor="black" stroked="f">
                  <v:path arrowok="t" o:connecttype="custom" o:connectlocs="0,4273;0,4362;157,4318;0,4273" o:connectangles="0,0,0,0"/>
                </v:shape>
                <v:line id="Line 300" o:spid="_x0000_s1084" style="position:absolute;visibility:visible;mso-wrap-style:square" from="7151,4905" to="7151,5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" strokeweight=".20567mm"/>
                <v:shape id="docshape139" o:spid="_x0000_s1085" style="position:absolute;left:7098;top:5357;width:105;height:135;visibility:visible;mso-wrap-style:square;v-text-anchor:top" coordsize="105,1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" path="m104,l,,53,134,104,xe" fillcolor="black" stroked="f">
                  <v:path arrowok="t" o:connecttype="custom" o:connectlocs="104,5357;0,5357;53,5491;104,5357" o:connectangles="0,0,0,0"/>
                </v:shape>
                <v:shape id="docshape140" o:spid="_x0000_s1086" style="position:absolute;left:6507;top:5529;width:1286;height:1174;visibility:visible;mso-wrap-style:square;v-text-anchor:top" coordsize="1286,117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" path="m1285,587r-5,-74l1265,442r-23,-67l1210,311r-40,-60l1123,197r-54,-49l1010,105,945,69,875,39,801,18,723,4,643,,562,4,484,18,410,39,340,69r-65,36l216,148r-54,49l115,251,75,311,43,375,19,442,5,513,,587r5,73l19,731r24,68l75,862r40,60l162,976r54,49l275,1068r65,37l410,1134r74,22l562,1169r81,4l723,1169r78,-13l875,1134r70,-29l1010,1068r59,-43l1123,976r47,-54l1210,862r32,-63l1265,731r15,-71l1285,587xe" filled="f" strokeweight=".20567mm">
                  <v:path arrowok="t" o:connecttype="custom" o:connectlocs="1285,6117;1280,6043;1265,5972;1242,5905;1210,5841;1170,5781;1123,5727;1069,5678;1010,5635;945,5599;875,5569;801,5548;723,5534;643,5530;562,5534;484,5548;410,5569;340,5599;275,5635;216,5678;162,5727;115,5781;75,5841;43,5905;19,5972;5,6043;0,6117;5,6190;19,6261;43,6329;75,6392;115,6452;162,6506;216,6555;275,6598;340,6635;410,6664;484,6686;562,6699;643,6703;723,6699;801,6686;875,6664;945,6635;1010,6598;1069,6555;1123,6506;1170,6452;1210,6392;1242,6329;1265,6261;1280,6190;1285,6117" o:connectangles="0,0,0,0,0,0,0,0,0,0,0,0,0,0,0,0,0,0,0,0,0,0,0,0,0,0,0,0,0,0,0,0,0,0,0,0,0,0,0,0,0,0,0,0,0,0,0,0,0,0,0,0,0"/>
                </v:shape>
                <v:shape id="docshape141" o:spid="_x0000_s1087" type="#_x0000_t75" style="position:absolute;left:6781;top:5947;width:759;height:30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">
                  <v:imagedata r:id="rId53" o:title=""/>
                </v:shape>
                <v:shape id="docshape142" o:spid="_x0000_s1088" type="#_x0000_t75" style="position:absolute;left:7014;top:614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">
                  <v:imagedata r:id="rId54" o:title=""/>
                </v:shape>
                <v:shape id="docshape143" o:spid="_x0000_s1089" style="position:absolute;left:8298;top:5295;width:2297;height:1564;visibility:visible;mso-wrap-style:square;v-text-anchor:top" coordsize="2297,15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" path="m2297,781r-4,-61l2283,660r-17,-58l2244,545r-29,-55l2180,437r-40,-50l2095,338r-51,-46l1989,249r-59,-40l1866,171r-67,-34l1728,106,1653,79,1575,56,1495,36,1412,20,1326,9,1238,2,1148,r-89,2l971,9,885,20,802,36,721,56,644,79r-75,27l498,137r-68,34l367,209r-60,40l252,292r-50,46l157,387r-40,50l82,490,53,545,30,602,14,660,3,720,,781r3,61l14,902r16,58l53,1017r29,55l117,1125r40,51l202,1224r50,46l307,1314r60,40l430,1392r68,34l569,1457r75,27l721,1508r81,19l885,1543r86,11l1059,1561r89,2l1238,1561r88,-7l1412,1543r83,-16l1575,1508r78,-24l1728,1457r71,-31l1866,1392r64,-38l1989,1314r55,-44l2095,1224r45,-48l2180,1125r35,-53l2244,1017r22,-57l2283,902r10,-60l2297,781xe" filled="f" strokeweight=".20567mm">
                  <v:path arrowok="t" o:connecttype="custom" o:connectlocs="2293,6016;2266,5898;2215,5786;2140,5683;2044,5588;1930,5505;1799,5433;1653,5375;1495,5332;1326,5305;1148,5296;971,5305;802,5332;644,5375;498,5433;367,5505;252,5588;157,5683;82,5786;30,5898;3,6016;3,6138;30,6256;82,6368;157,6472;252,6566;367,6650;498,6722;644,6780;802,6823;971,6850;1148,6859;1326,6850;1495,6823;1653,6780;1799,6722;1930,6650;2044,6566;2140,6472;2215,6368;2266,6256;2293,6138" o:connectangles="0,0,0,0,0,0,0,0,0,0,0,0,0,0,0,0,0,0,0,0,0,0,0,0,0,0,0,0,0,0,0,0,0,0,0,0,0,0,0,0,0,0"/>
                </v:shape>
                <v:shape id="docshape144" o:spid="_x0000_s1090" type="#_x0000_t75" style="position:absolute;left:8708;top:5909;width:437;height:7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">
                  <v:imagedata r:id="rId55" o:title=""/>
                </v:shape>
                <v:shape id="docshape145" o:spid="_x0000_s1091" type="#_x0000_t75" style="position:absolute;left:9153;top:5906;width:1037;height:2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">
                  <v:imagedata r:id="rId56" o:title=""/>
                </v:shape>
                <v:shape id="docshape146" o:spid="_x0000_s1092" type="#_x0000_t75" style="position:absolute;left:8767;top:6108;width:1018;height:23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">
                  <v:imagedata r:id="rId57" o:title=""/>
                </v:shape>
                <v:shape id="docshape147" o:spid="_x0000_s1093" type="#_x0000_t75" style="position:absolute;left:9855;top:6104;width:279;height: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">
                  <v:imagedata r:id="rId54" o:title=""/>
                </v:shape>
                <v:line id="Line 310" o:spid="_x0000_s1094" style="position:absolute;visibility:visible;mso-wrap-style:square" from="8300,6115" to="8300,6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" strokeweight=".20567mm"/>
                <v:shape id="docshape148" o:spid="_x0000_s1095" style="position:absolute;left:7792;top:6071;width:159;height:89;visibility:visible;mso-wrap-style:square;v-text-anchor:top" coordsize="159,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" path="m158,l,44,158,89,158,xe" fillcolor="black" stroked="f">
                  <v:path arrowok="t" o:connecttype="custom" o:connectlocs="158,6071;0,6115;158,6160;158,6071" o:connectangles="0,0,0,0"/>
                </v:shape>
                <w10:wrap type="topAndBottom" anchorx="page"/>
              </v:group>
            </w:pict>
          </mc:Fallback>
        </mc:AlternateContent>
      </w:r>
      <w:r w:rsidR="00460EE1">
        <w:rPr>
          <w:rFonts w:ascii="Arial" w:hAnsi="Arial" w:cs="Arial"/>
          <w:color w:val="333333"/>
          <w:shd w:val="clear" w:color="auto" w:fill="FFFFFF"/>
        </w:rPr>
        <w:t>Под </w:t>
      </w:r>
      <w:r w:rsidR="00460EE1">
        <w:rPr>
          <w:rFonts w:ascii="Arial" w:hAnsi="Arial" w:cs="Arial"/>
          <w:b/>
          <w:bCs/>
          <w:color w:val="333333"/>
          <w:shd w:val="clear" w:color="auto" w:fill="FFFFFF"/>
        </w:rPr>
        <w:t>отладкой</w:t>
      </w:r>
      <w:r w:rsidR="00460EE1">
        <w:rPr>
          <w:rFonts w:ascii="Arial" w:hAnsi="Arial" w:cs="Arial"/>
          <w:color w:val="333333"/>
          <w:shd w:val="clear" w:color="auto" w:fill="FFFFFF"/>
        </w:rPr>
        <w:t> программы понимается процесс испытания работы программы и исправления обнаруженных при этом ошибок. Обнаружить ошибки, связанные с нарушением правил записи программы </w:t>
      </w:r>
      <w:r w:rsidR="00460EE1">
        <w:rPr>
          <w:rFonts w:ascii="Arial" w:hAnsi="Arial" w:cs="Arial"/>
          <w:b/>
          <w:bCs/>
          <w:color w:val="333333"/>
          <w:shd w:val="clear" w:color="auto" w:fill="FFFFFF"/>
        </w:rPr>
        <w:t>на</w:t>
      </w:r>
      <w:r w:rsidR="00460EE1">
        <w:rPr>
          <w:rFonts w:ascii="Arial" w:hAnsi="Arial" w:cs="Arial"/>
          <w:color w:val="333333"/>
          <w:shd w:val="clear" w:color="auto" w:fill="FFFFFF"/>
        </w:rPr>
        <w:t> </w:t>
      </w:r>
      <w:r w:rsidR="00460EE1">
        <w:rPr>
          <w:rFonts w:ascii="Arial" w:hAnsi="Arial" w:cs="Arial"/>
          <w:b/>
          <w:bCs/>
          <w:color w:val="333333"/>
          <w:shd w:val="clear" w:color="auto" w:fill="FFFFFF"/>
        </w:rPr>
        <w:t>языке</w:t>
      </w:r>
      <w:r w:rsidR="00460EE1">
        <w:rPr>
          <w:rFonts w:ascii="Arial" w:hAnsi="Arial" w:cs="Arial"/>
          <w:color w:val="333333"/>
          <w:shd w:val="clear" w:color="auto" w:fill="FFFFFF"/>
        </w:rPr>
        <w:t> </w:t>
      </w:r>
      <w:r w:rsidR="00460EE1">
        <w:rPr>
          <w:rFonts w:ascii="Arial" w:hAnsi="Arial" w:cs="Arial"/>
          <w:b/>
          <w:bCs/>
          <w:color w:val="333333"/>
          <w:shd w:val="clear" w:color="auto" w:fill="FFFFFF"/>
        </w:rPr>
        <w:t>программирования</w:t>
      </w:r>
      <w:r w:rsidR="00460EE1">
        <w:rPr>
          <w:rFonts w:ascii="Arial" w:hAnsi="Arial" w:cs="Arial"/>
          <w:color w:val="333333"/>
          <w:shd w:val="clear" w:color="auto" w:fill="FFFFFF"/>
        </w:rPr>
        <w:t xml:space="preserve"> (синтаксические и </w:t>
      </w:r>
      <w:r w:rsidR="00460EE1" w:rsidRPr="00137526">
        <w:rPr>
          <w:rFonts w:ascii="Arial" w:hAnsi="Arial" w:cs="Arial"/>
          <w:b/>
          <w:bCs/>
          <w:color w:val="333333"/>
          <w:shd w:val="clear" w:color="auto" w:fill="FFFFFF"/>
        </w:rPr>
        <w:t>семантические ошибки), помогает используемая система программирования.</w:t>
      </w:r>
    </w:p>
    <w:p w14:paraId="0C804BCE" w14:textId="6DF3507B" w:rsidR="00137526" w:rsidRPr="00137526" w:rsidRDefault="00137526" w:rsidP="00460EE1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proofErr w:type="spellStart"/>
      <w:proofErr w:type="gramStart"/>
      <w:r w:rsidRPr="00137526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proofErr w:type="spellEnd"/>
      <w:proofErr w:type="gramEnd"/>
      <w:r w:rsidRPr="00137526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трансляцию программы. </w:t>
      </w:r>
      <w:proofErr w:type="spellStart"/>
      <w:proofErr w:type="gramStart"/>
      <w:r w:rsidRPr="00137526">
        <w:rPr>
          <w:rFonts w:ascii="Times New Roman" w:eastAsia="Times New Roman" w:hAnsi="Times New Roman" w:cs="Times New Roman"/>
          <w:bCs/>
          <w:iCs/>
          <w:sz w:val="28"/>
          <w:szCs w:val="28"/>
        </w:rPr>
        <w:t>Трансля́ция</w:t>
      </w:r>
      <w:proofErr w:type="spellEnd"/>
      <w:proofErr w:type="gramEnd"/>
      <w:r w:rsidRPr="00137526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proofErr w:type="spellStart"/>
      <w:r w:rsidRPr="00137526">
        <w:rPr>
          <w:rFonts w:ascii="Times New Roman" w:eastAsia="Times New Roman" w:hAnsi="Times New Roman" w:cs="Times New Roman"/>
          <w:bCs/>
          <w:iCs/>
          <w:sz w:val="28"/>
          <w:szCs w:val="28"/>
        </w:rPr>
        <w:t>програ́ммы</w:t>
      </w:r>
      <w:proofErr w:type="spellEnd"/>
      <w:r w:rsidRPr="00137526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еобразование программы, представленной на одном из языков программирования, в программу на другом языке.</w:t>
      </w:r>
    </w:p>
    <w:p w14:paraId="6B96BD15" w14:textId="2693C1E4" w:rsidR="00137526" w:rsidRPr="00D62DB3" w:rsidRDefault="00137526" w:rsidP="00137526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D62DB3">
        <w:rPr>
          <w:b/>
          <w:iCs/>
          <w:lang w:val="ru-RU"/>
        </w:rPr>
        <w:t>Интерпретатор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–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разновидность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транслятора.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Переводит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и</w:t>
      </w:r>
      <w:r>
        <w:rPr>
          <w:bCs/>
          <w:iCs/>
          <w:lang w:val="ru-RU"/>
        </w:rPr>
        <w:t xml:space="preserve"> </w:t>
      </w:r>
      <w:r w:rsidRPr="00D62DB3">
        <w:rPr>
          <w:bCs/>
          <w:iCs/>
          <w:lang w:val="ru-RU"/>
        </w:rPr>
        <w:t>выполняет программу с языка высокого уровня в машинный код строка за строкой</w:t>
      </w:r>
    </w:p>
    <w:p w14:paraId="7B61A227" w14:textId="60326412" w:rsidR="00137526" w:rsidRPr="00227A1B" w:rsidRDefault="00137526" w:rsidP="00460EE1"/>
    <w:p w14:paraId="016CD143" w14:textId="77777777" w:rsidR="00227A1B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lastRenderedPageBreak/>
        <w:t xml:space="preserve">Схема работы транслятора: Исходный код на одном языке программирования </w:t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Компилятор (транслятор) </w:t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E0"/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ходный код на другом языке программирования или  код целевой машины</w:t>
      </w:r>
      <w:r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</w:t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  <w:lang w:val="en-US"/>
        </w:rPr>
        <w:sym w:font="Wingdings" w:char="F0E0"/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Результат выполнения программы </w:t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ИСПОЛНЯЕМАЯ ПРОГРАММА </w:t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sym w:font="Wingdings" w:char="F0DF"/>
      </w:r>
      <w:r w:rsidRPr="00AD3BEA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Данные</w:t>
      </w:r>
    </w:p>
    <w:p w14:paraId="46A4A964" w14:textId="77777777" w:rsidR="00227A1B" w:rsidRPr="00FE1B9B" w:rsidRDefault="00227A1B" w:rsidP="00227A1B">
      <w:pPr>
        <w:spacing w:before="137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AD3BEA">
        <w:rPr>
          <w:rFonts w:ascii="Times New Roman" w:eastAsia="Times New Roman" w:hAnsi="Times New Roman" w:cs="Times New Roman"/>
          <w:bCs/>
          <w:iCs/>
          <w:noProof/>
          <w:sz w:val="28"/>
          <w:szCs w:val="28"/>
          <w:lang w:eastAsia="ru-RU"/>
        </w:rPr>
        <w:drawing>
          <wp:inline distT="0" distB="0" distL="0" distR="0" wp14:anchorId="3603480F" wp14:editId="34476A1E">
            <wp:extent cx="4659465" cy="1313232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97259" cy="132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8EC2F" w14:textId="13EECD6C" w:rsidR="00497508" w:rsidRPr="00B01318" w:rsidRDefault="00497508" w:rsidP="00497508">
      <w:pPr>
        <w:pStyle w:val="2"/>
      </w:pPr>
      <w:r>
        <w:t xml:space="preserve">5. </w:t>
      </w:r>
      <w:r w:rsidRPr="00B01318">
        <w:t xml:space="preserve">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 </w:t>
      </w:r>
    </w:p>
    <w:p w14:paraId="139974C9" w14:textId="77777777" w:rsidR="00497508" w:rsidRPr="008278ED" w:rsidRDefault="00497508" w:rsidP="00497508">
      <w:pPr>
        <w:pStyle w:val="a3"/>
        <w:shd w:val="clear" w:color="auto" w:fill="FFFFFF" w:themeFill="background1"/>
        <w:ind w:left="0"/>
        <w:jc w:val="both"/>
        <w:rPr>
          <w:sz w:val="18"/>
        </w:rPr>
      </w:pPr>
    </w:p>
    <w:p w14:paraId="0121EEDB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7F1310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0DD50501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  <w:proofErr w:type="gramEnd"/>
    </w:p>
    <w:p w14:paraId="402DA8BE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: те</w:t>
      </w:r>
      <w:proofErr w:type="gramStart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кст пр</w:t>
      </w:r>
      <w:proofErr w:type="gramEnd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ограммы, написанный на языке программирования.</w:t>
      </w:r>
    </w:p>
    <w:p w14:paraId="32AF5AE7" w14:textId="77777777" w:rsidR="00497508" w:rsidRPr="007F1310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) и в </w:t>
      </w:r>
      <w:proofErr w:type="spellStart"/>
      <w:proofErr w:type="gramStart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proofErr w:type="spellEnd"/>
      <w:proofErr w:type="gramEnd"/>
    </w:p>
    <w:p w14:paraId="0C3F11DC" w14:textId="77777777" w:rsidR="00497508" w:rsidRPr="007F1310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де</w:t>
      </w:r>
      <w:proofErr w:type="spellEnd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екстового файла или раздела библиотеки поступает на вход транслятора.</w:t>
      </w:r>
    </w:p>
    <w:p w14:paraId="6A9CD267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1D409D13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52D6ABB5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7F1310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</w:t>
      </w:r>
      <w:proofErr w:type="gramStart"/>
      <w:r w:rsidRPr="007F1310">
        <w:rPr>
          <w:rFonts w:ascii="Times New Roman" w:hAnsi="Times New Roman" w:cs="Times New Roman"/>
          <w:sz w:val="28"/>
          <w:szCs w:val="28"/>
        </w:rPr>
        <w:t>кст пр</w:t>
      </w:r>
      <w:proofErr w:type="gramEnd"/>
      <w:r w:rsidRPr="007F1310">
        <w:rPr>
          <w:rFonts w:ascii="Times New Roman" w:hAnsi="Times New Roman" w:cs="Times New Roman"/>
          <w:sz w:val="28"/>
          <w:szCs w:val="28"/>
        </w:rPr>
        <w:t>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10861560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7F1310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02EEB675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7F131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F1310">
        <w:rPr>
          <w:rFonts w:ascii="Times New Roman" w:hAnsi="Times New Roman" w:cs="Times New Roman"/>
          <w:sz w:val="28"/>
          <w:szCs w:val="28"/>
        </w:rPr>
        <w:t>диалоговый</w:t>
      </w:r>
      <w:proofErr w:type="gramEnd"/>
      <w:r w:rsidRPr="007F1310">
        <w:rPr>
          <w:rFonts w:ascii="Times New Roman" w:hAnsi="Times New Roman" w:cs="Times New Roman"/>
          <w:sz w:val="28"/>
          <w:szCs w:val="28"/>
        </w:rPr>
        <w:t>, синтаксически-ориентированный, однопроходной, многопроходной, оптимизирующий, тестовый, обратный</w:t>
      </w:r>
    </w:p>
    <w:p w14:paraId="1ADA4AEC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7F1310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4378FDDA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Ассемблер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13AF74EE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D25950B" w14:textId="77777777" w:rsidR="00497508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color w:val="000000" w:themeColor="text1"/>
          <w:sz w:val="28"/>
          <w:szCs w:val="28"/>
        </w:rPr>
      </w:pPr>
      <w:r w:rsidRPr="00B01318">
        <w:rPr>
          <w:rFonts w:ascii="Times New Roman" w:hAnsi="Times New Roman" w:cs="Times New Roman"/>
          <w:b/>
          <w:szCs w:val="28"/>
        </w:rPr>
        <w:t>Общая схема преобразования исходного кода в процесс операционной системы.</w:t>
      </w:r>
      <w:r w:rsidRPr="0054552B">
        <w:rPr>
          <w:color w:val="000000" w:themeColor="text1"/>
          <w:sz w:val="28"/>
          <w:szCs w:val="28"/>
        </w:rPr>
        <w:object w:dxaOrig="11016" w:dyaOrig="9712" w14:anchorId="2A07C623">
          <v:shape id="_x0000_i1027" type="#_x0000_t75" style="width:349.65pt;height:262.9pt" o:ole="">
            <v:imagedata r:id="rId11" o:title=""/>
          </v:shape>
          <o:OLEObject Type="Embed" ProgID="Visio.Drawing.11" ShapeID="_x0000_i1027" DrawAspect="Content" ObjectID="_1715610702" r:id="rId59"/>
        </w:object>
      </w:r>
    </w:p>
    <w:p w14:paraId="264EF82D" w14:textId="4DB250CF" w:rsidR="00497508" w:rsidRPr="00B01318" w:rsidRDefault="00497508" w:rsidP="00497508">
      <w:pPr>
        <w:pStyle w:val="2"/>
      </w:pPr>
      <w:r>
        <w:t xml:space="preserve">6. </w:t>
      </w:r>
      <w:r w:rsidRPr="00B01318">
        <w:t xml:space="preserve">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 </w:t>
      </w:r>
    </w:p>
    <w:p w14:paraId="3E93AA6B" w14:textId="77777777" w:rsidR="00497508" w:rsidRPr="008278ED" w:rsidRDefault="00497508" w:rsidP="00497508">
      <w:pPr>
        <w:pStyle w:val="a3"/>
        <w:shd w:val="clear" w:color="auto" w:fill="FFFFFF" w:themeFill="background1"/>
        <w:ind w:left="0"/>
        <w:jc w:val="both"/>
        <w:rPr>
          <w:sz w:val="18"/>
        </w:rPr>
      </w:pPr>
    </w:p>
    <w:p w14:paraId="41FD9D11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Язык 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п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гра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м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ми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а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я пре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с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вляется</w:t>
      </w:r>
      <w:r w:rsidRPr="007F1310">
        <w:rPr>
          <w:rFonts w:ascii="Times New Roman" w:eastAsia="Calibri" w:hAnsi="Times New Roman" w:cs="Times New Roman"/>
          <w:color w:val="000000" w:themeColor="text1"/>
          <w:spacing w:val="-4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в в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б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р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п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ф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pacing w:val="-3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ц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й,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д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е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л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я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ю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щ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х е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г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н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а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ис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 xml:space="preserve"> 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семан</w:t>
      </w:r>
      <w:r w:rsidRPr="007F1310">
        <w:rPr>
          <w:rFonts w:ascii="Times New Roman" w:eastAsia="Calibri" w:hAnsi="Times New Roman" w:cs="Times New Roman"/>
          <w:color w:val="000000" w:themeColor="text1"/>
          <w:spacing w:val="-2"/>
          <w:sz w:val="28"/>
          <w:szCs w:val="28"/>
        </w:rPr>
        <w:t>т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и</w:t>
      </w:r>
      <w:r w:rsidRPr="007F1310">
        <w:rPr>
          <w:rFonts w:ascii="Times New Roman" w:eastAsia="Calibri" w:hAnsi="Times New Roman" w:cs="Times New Roman"/>
          <w:color w:val="000000" w:themeColor="text1"/>
          <w:spacing w:val="-1"/>
          <w:sz w:val="28"/>
          <w:szCs w:val="28"/>
        </w:rPr>
        <w:t>к</w:t>
      </w:r>
      <w:r w:rsidRPr="007F1310">
        <w:rPr>
          <w:rFonts w:ascii="Times New Roman" w:eastAsia="Calibri" w:hAnsi="Times New Roman" w:cs="Times New Roman"/>
          <w:color w:val="000000" w:themeColor="text1"/>
          <w:spacing w:val="1"/>
          <w:sz w:val="28"/>
          <w:szCs w:val="28"/>
        </w:rPr>
        <w:t>у</w:t>
      </w:r>
      <w:r w:rsidRPr="007F1310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.</w:t>
      </w:r>
    </w:p>
    <w:p w14:paraId="397F78FB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ы: процедурно-ориентированные, объектно-ориентированные, декларативные, операторные, функциональные, скриптовые, проблемно-ориентированные, машинно-зависимые (ассемблеры) и т.п.   </w:t>
      </w:r>
      <w:proofErr w:type="gramEnd"/>
    </w:p>
    <w:p w14:paraId="6A510CEC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: те</w:t>
      </w:r>
      <w:proofErr w:type="gramStart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кст пр</w:t>
      </w:r>
      <w:proofErr w:type="gramEnd"/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ограммы, написанный на языке программирования.</w:t>
      </w:r>
    </w:p>
    <w:p w14:paraId="4269AE79" w14:textId="77777777" w:rsidR="00497508" w:rsidRPr="007F1310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 на исходном языке (исходный код) готовится с помощью текстовых редакторов (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программ, позволяющих подготовить исходный код программы</w:t>
      </w:r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) и в </w:t>
      </w:r>
      <w:proofErr w:type="spellStart"/>
      <w:proofErr w:type="gramStart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proofErr w:type="spellEnd"/>
      <w:proofErr w:type="gramEnd"/>
    </w:p>
    <w:p w14:paraId="6B5731A5" w14:textId="77777777" w:rsidR="00497508" w:rsidRPr="007F1310" w:rsidRDefault="00497508" w:rsidP="00497508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де</w:t>
      </w:r>
      <w:proofErr w:type="spellEnd"/>
      <w:r w:rsidRPr="007F131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екстового файла или раздела библиотеки поступает на вход транслятора.</w:t>
      </w:r>
    </w:p>
    <w:p w14:paraId="0B18710B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14:paraId="43B56E44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14:paraId="2253F42E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Трансляторы</w:t>
      </w:r>
      <w:r w:rsidRPr="007F1310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</w:t>
      </w:r>
      <w:proofErr w:type="gramStart"/>
      <w:r w:rsidRPr="007F1310">
        <w:rPr>
          <w:rFonts w:ascii="Times New Roman" w:hAnsi="Times New Roman" w:cs="Times New Roman"/>
          <w:sz w:val="28"/>
          <w:szCs w:val="28"/>
        </w:rPr>
        <w:t>кст пр</w:t>
      </w:r>
      <w:proofErr w:type="gramEnd"/>
      <w:r w:rsidRPr="007F1310">
        <w:rPr>
          <w:rFonts w:ascii="Times New Roman" w:hAnsi="Times New Roman" w:cs="Times New Roman"/>
          <w:sz w:val="28"/>
          <w:szCs w:val="28"/>
        </w:rPr>
        <w:t>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14:paraId="09CB5B83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7F1310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14:paraId="5982590D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7F131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7F1310">
        <w:rPr>
          <w:rFonts w:ascii="Times New Roman" w:hAnsi="Times New Roman" w:cs="Times New Roman"/>
          <w:sz w:val="28"/>
          <w:szCs w:val="28"/>
        </w:rPr>
        <w:t>диалоговый</w:t>
      </w:r>
      <w:proofErr w:type="gramEnd"/>
      <w:r w:rsidRPr="007F1310">
        <w:rPr>
          <w:rFonts w:ascii="Times New Roman" w:hAnsi="Times New Roman" w:cs="Times New Roman"/>
          <w:sz w:val="28"/>
          <w:szCs w:val="28"/>
        </w:rPr>
        <w:t>, синтаксически-ориентированный, однопроходной, многопроходной, оптимизирующий, тестовый, обратный</w:t>
      </w:r>
    </w:p>
    <w:p w14:paraId="789F24DB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7F1310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14:paraId="0C55DD4C" w14:textId="77777777" w:rsidR="00497508" w:rsidRPr="007F1310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14:paraId="55176A46" w14:textId="77777777" w:rsidR="00497508" w:rsidRPr="007F1310" w:rsidRDefault="00497508" w:rsidP="0049750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7F131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7F131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E54EC12" w14:textId="062B625D" w:rsidR="00497508" w:rsidRDefault="0049750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color w:val="000000" w:themeColor="text1"/>
          <w:sz w:val="28"/>
          <w:szCs w:val="28"/>
        </w:rPr>
      </w:pPr>
      <w:r w:rsidRPr="007F1310">
        <w:rPr>
          <w:rFonts w:ascii="Times New Roman" w:hAnsi="Times New Roman" w:cs="Times New Roman"/>
          <w:b/>
          <w:sz w:val="28"/>
          <w:szCs w:val="28"/>
        </w:rPr>
        <w:t>Общая схема преобразования исходного кода в процесс операционной системы.</w:t>
      </w:r>
      <w:r w:rsidRPr="0054552B">
        <w:rPr>
          <w:color w:val="000000" w:themeColor="text1"/>
          <w:sz w:val="28"/>
          <w:szCs w:val="28"/>
        </w:rPr>
        <w:object w:dxaOrig="11016" w:dyaOrig="9712" w14:anchorId="4B4B642D">
          <v:shape id="_x0000_i1028" type="#_x0000_t75" style="width:349.65pt;height:262.9pt" o:ole="">
            <v:imagedata r:id="rId11" o:title=""/>
          </v:shape>
          <o:OLEObject Type="Embed" ProgID="Visio.Drawing.11" ShapeID="_x0000_i1028" DrawAspect="Content" ObjectID="_1715610703" r:id="rId60"/>
        </w:object>
      </w:r>
    </w:p>
    <w:p w14:paraId="0422F197" w14:textId="5A809584" w:rsidR="004D5378" w:rsidRPr="006C6563" w:rsidRDefault="004D5378" w:rsidP="004D5378">
      <w:pPr>
        <w:pStyle w:val="2"/>
      </w:pPr>
      <w:r>
        <w:t xml:space="preserve">7. </w:t>
      </w:r>
      <w:r w:rsidRPr="006C6563">
        <w:t xml:space="preserve">Иерархическая структура компонентов в </w:t>
      </w:r>
      <w:proofErr w:type="spellStart"/>
      <w:r w:rsidRPr="006C6563">
        <w:t>Visual</w:t>
      </w:r>
      <w:proofErr w:type="spellEnd"/>
      <w:r w:rsidRPr="006C6563">
        <w:t xml:space="preserve"> C++: глобальный контейнер, компоненты, входящие в его состав. Структура проекта </w:t>
      </w:r>
      <w:proofErr w:type="spellStart"/>
      <w:r w:rsidRPr="006C6563">
        <w:t>Visual</w:t>
      </w:r>
      <w:proofErr w:type="spellEnd"/>
      <w:r w:rsidRPr="006C6563">
        <w:t xml:space="preserve"> C++.</w:t>
      </w:r>
    </w:p>
    <w:p w14:paraId="2457A6D3" w14:textId="77777777" w:rsidR="004D5378" w:rsidRPr="006D227F" w:rsidRDefault="004D5378" w:rsidP="006D227F">
      <w:pPr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6D227F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Иерархическая структура компонентов в </w:t>
      </w:r>
      <w:proofErr w:type="spellStart"/>
      <w:r w:rsidRPr="006D227F">
        <w:rPr>
          <w:rFonts w:ascii="Times New Roman" w:eastAsia="Times New Roman" w:hAnsi="Times New Roman" w:cs="Times New Roman"/>
          <w:b/>
          <w:i/>
          <w:sz w:val="28"/>
          <w:szCs w:val="28"/>
        </w:rPr>
        <w:t>Visual</w:t>
      </w:r>
      <w:proofErr w:type="spellEnd"/>
      <w:r w:rsidRPr="006D227F"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C++.</w:t>
      </w:r>
    </w:p>
    <w:p w14:paraId="51A7A49F" w14:textId="77777777" w:rsidR="004D5378" w:rsidRPr="004D5378" w:rsidRDefault="004D5378" w:rsidP="004D5378">
      <w:pPr>
        <w:pStyle w:val="a6"/>
        <w:spacing w:before="43"/>
        <w:ind w:right="247" w:firstLine="707"/>
        <w:jc w:val="both"/>
        <w:rPr>
          <w:lang w:val="ru-RU"/>
        </w:rPr>
      </w:pPr>
      <w:r w:rsidRPr="004D5378">
        <w:rPr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4D5378">
        <w:rPr>
          <w:b/>
          <w:i/>
          <w:lang w:val="ru-RU"/>
        </w:rPr>
        <w:t>Решение</w:t>
      </w:r>
      <w:r w:rsidRPr="004D5378">
        <w:rPr>
          <w:lang w:val="ru-RU"/>
        </w:rPr>
        <w:t>. Решение может содержать один или несколько проектов.</w:t>
      </w:r>
    </w:p>
    <w:p w14:paraId="27635BE7" w14:textId="77777777" w:rsidR="004D5378" w:rsidRPr="004D5378" w:rsidRDefault="004D5378" w:rsidP="004D5378">
      <w:pPr>
        <w:pStyle w:val="a6"/>
        <w:spacing w:before="121"/>
        <w:ind w:right="249" w:firstLine="707"/>
        <w:jc w:val="both"/>
        <w:rPr>
          <w:lang w:val="ru-RU"/>
        </w:rPr>
      </w:pPr>
      <w:r w:rsidRPr="004D5378">
        <w:rPr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14:paraId="29C9753A" w14:textId="77777777" w:rsidR="004D5378" w:rsidRDefault="004D5378" w:rsidP="004D5378">
      <w:pPr>
        <w:spacing w:before="119"/>
        <w:ind w:left="402" w:right="248" w:firstLine="707"/>
        <w:jc w:val="both"/>
        <w:rPr>
          <w:sz w:val="28"/>
        </w:rPr>
      </w:pPr>
      <w:r>
        <w:rPr>
          <w:b/>
          <w:i/>
          <w:sz w:val="28"/>
        </w:rPr>
        <w:t xml:space="preserve">Внешние зависимости </w:t>
      </w:r>
      <w:r>
        <w:rPr>
          <w:sz w:val="28"/>
        </w:rPr>
        <w:t>– содержит ссылки на все модули, которые использует программа.</w:t>
      </w:r>
    </w:p>
    <w:p w14:paraId="30A2F069" w14:textId="77777777" w:rsidR="004D5378" w:rsidRDefault="004D5378" w:rsidP="004D5378">
      <w:pPr>
        <w:spacing w:before="122"/>
        <w:ind w:left="1110"/>
        <w:jc w:val="both"/>
        <w:rPr>
          <w:sz w:val="28"/>
        </w:rPr>
      </w:pPr>
      <w:r>
        <w:rPr>
          <w:b/>
          <w:i/>
          <w:sz w:val="28"/>
        </w:rPr>
        <w:t>Файлы</w:t>
      </w:r>
      <w:r>
        <w:rPr>
          <w:b/>
          <w:i/>
          <w:spacing w:val="-6"/>
          <w:sz w:val="28"/>
        </w:rPr>
        <w:t xml:space="preserve"> </w:t>
      </w:r>
      <w:r>
        <w:rPr>
          <w:b/>
          <w:i/>
          <w:sz w:val="28"/>
        </w:rPr>
        <w:t>заголовков</w:t>
      </w:r>
      <w:r>
        <w:rPr>
          <w:b/>
          <w:i/>
          <w:spacing w:val="-3"/>
          <w:sz w:val="28"/>
        </w:rPr>
        <w:t xml:space="preserve"> </w:t>
      </w:r>
      <w:r>
        <w:rPr>
          <w:sz w:val="28"/>
        </w:rPr>
        <w:t>–</w:t>
      </w:r>
      <w:r>
        <w:rPr>
          <w:spacing w:val="-4"/>
          <w:sz w:val="28"/>
        </w:rPr>
        <w:t xml:space="preserve"> </w:t>
      </w:r>
      <w:r>
        <w:rPr>
          <w:sz w:val="28"/>
        </w:rPr>
        <w:t>содержит</w:t>
      </w:r>
      <w:r>
        <w:rPr>
          <w:spacing w:val="-6"/>
          <w:sz w:val="28"/>
        </w:rPr>
        <w:t xml:space="preserve"> </w:t>
      </w:r>
      <w:r>
        <w:rPr>
          <w:sz w:val="28"/>
        </w:rPr>
        <w:t>файлы</w:t>
      </w:r>
      <w:r>
        <w:rPr>
          <w:spacing w:val="-4"/>
          <w:sz w:val="28"/>
        </w:rPr>
        <w:t xml:space="preserve"> </w:t>
      </w:r>
      <w:r>
        <w:rPr>
          <w:sz w:val="28"/>
        </w:rPr>
        <w:t>кода</w:t>
      </w:r>
      <w:proofErr w:type="gramStart"/>
      <w:r>
        <w:rPr>
          <w:spacing w:val="-4"/>
          <w:sz w:val="28"/>
        </w:rPr>
        <w:t xml:space="preserve"> </w:t>
      </w:r>
      <w:r>
        <w:rPr>
          <w:sz w:val="28"/>
        </w:rPr>
        <w:t>С</w:t>
      </w:r>
      <w:proofErr w:type="gramEnd"/>
      <w:r>
        <w:rPr>
          <w:sz w:val="28"/>
        </w:rPr>
        <w:t>++</w:t>
      </w:r>
      <w:r>
        <w:rPr>
          <w:spacing w:val="-4"/>
          <w:sz w:val="28"/>
        </w:rPr>
        <w:t xml:space="preserve"> </w:t>
      </w:r>
      <w:r>
        <w:rPr>
          <w:sz w:val="28"/>
        </w:rPr>
        <w:t>с</w:t>
      </w:r>
      <w:r>
        <w:rPr>
          <w:spacing w:val="-4"/>
          <w:sz w:val="28"/>
        </w:rPr>
        <w:t xml:space="preserve"> </w:t>
      </w:r>
      <w:r>
        <w:rPr>
          <w:sz w:val="28"/>
        </w:rPr>
        <w:t>расширением</w:t>
      </w:r>
      <w:r>
        <w:rPr>
          <w:spacing w:val="-3"/>
          <w:sz w:val="28"/>
        </w:rPr>
        <w:t xml:space="preserve"> </w:t>
      </w:r>
      <w:r>
        <w:rPr>
          <w:spacing w:val="-5"/>
          <w:sz w:val="28"/>
        </w:rPr>
        <w:t>h.</w:t>
      </w:r>
    </w:p>
    <w:p w14:paraId="75EDCAC7" w14:textId="77777777" w:rsidR="004D5378" w:rsidRDefault="004D5378" w:rsidP="004D5378">
      <w:pPr>
        <w:spacing w:before="120"/>
        <w:ind w:left="1110"/>
        <w:jc w:val="both"/>
        <w:rPr>
          <w:sz w:val="28"/>
        </w:rPr>
      </w:pPr>
      <w:r>
        <w:rPr>
          <w:b/>
          <w:i/>
          <w:sz w:val="28"/>
        </w:rPr>
        <w:lastRenderedPageBreak/>
        <w:t>Исходные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файлы</w:t>
      </w:r>
      <w:r>
        <w:rPr>
          <w:b/>
          <w:i/>
          <w:spacing w:val="-4"/>
          <w:sz w:val="28"/>
        </w:rPr>
        <w:t xml:space="preserve"> </w:t>
      </w:r>
      <w:r>
        <w:rPr>
          <w:sz w:val="28"/>
        </w:rPr>
        <w:t>–</w:t>
      </w:r>
      <w:r>
        <w:rPr>
          <w:spacing w:val="-5"/>
          <w:sz w:val="28"/>
        </w:rPr>
        <w:t xml:space="preserve"> </w:t>
      </w:r>
      <w:r>
        <w:rPr>
          <w:sz w:val="28"/>
        </w:rPr>
        <w:t>содержит</w:t>
      </w:r>
      <w:r>
        <w:rPr>
          <w:spacing w:val="-7"/>
          <w:sz w:val="28"/>
        </w:rPr>
        <w:t xml:space="preserve"> </w:t>
      </w:r>
      <w:r>
        <w:rPr>
          <w:sz w:val="28"/>
        </w:rPr>
        <w:t>файлы</w:t>
      </w:r>
      <w:r>
        <w:rPr>
          <w:spacing w:val="-3"/>
          <w:sz w:val="28"/>
        </w:rPr>
        <w:t xml:space="preserve"> </w:t>
      </w:r>
      <w:r>
        <w:rPr>
          <w:sz w:val="28"/>
        </w:rPr>
        <w:t>кода</w:t>
      </w:r>
      <w:proofErr w:type="gramStart"/>
      <w:r>
        <w:rPr>
          <w:spacing w:val="-3"/>
          <w:sz w:val="28"/>
        </w:rPr>
        <w:t xml:space="preserve"> </w:t>
      </w:r>
      <w:r>
        <w:rPr>
          <w:sz w:val="28"/>
        </w:rPr>
        <w:t>С</w:t>
      </w:r>
      <w:proofErr w:type="gramEnd"/>
      <w:r>
        <w:rPr>
          <w:sz w:val="28"/>
        </w:rPr>
        <w:t>++</w:t>
      </w:r>
      <w:r>
        <w:rPr>
          <w:spacing w:val="-3"/>
          <w:sz w:val="28"/>
        </w:rPr>
        <w:t xml:space="preserve"> </w:t>
      </w:r>
      <w:r>
        <w:rPr>
          <w:sz w:val="28"/>
        </w:rPr>
        <w:t>с</w:t>
      </w:r>
      <w:r>
        <w:rPr>
          <w:spacing w:val="-6"/>
          <w:sz w:val="28"/>
        </w:rPr>
        <w:t xml:space="preserve"> </w:t>
      </w:r>
      <w:r>
        <w:rPr>
          <w:sz w:val="28"/>
        </w:rPr>
        <w:t>расширением</w:t>
      </w:r>
      <w:r>
        <w:rPr>
          <w:spacing w:val="-3"/>
          <w:sz w:val="28"/>
        </w:rPr>
        <w:t xml:space="preserve"> </w:t>
      </w:r>
      <w:proofErr w:type="spellStart"/>
      <w:r>
        <w:rPr>
          <w:spacing w:val="-4"/>
          <w:sz w:val="28"/>
        </w:rPr>
        <w:t>срр</w:t>
      </w:r>
      <w:proofErr w:type="spellEnd"/>
      <w:r>
        <w:rPr>
          <w:spacing w:val="-4"/>
          <w:sz w:val="28"/>
        </w:rPr>
        <w:t>.</w:t>
      </w:r>
    </w:p>
    <w:p w14:paraId="3E891DF1" w14:textId="77777777" w:rsidR="004D5378" w:rsidRPr="004D5378" w:rsidRDefault="004D5378" w:rsidP="004D5378">
      <w:pPr>
        <w:pStyle w:val="a6"/>
        <w:spacing w:before="119"/>
        <w:ind w:right="243" w:firstLine="707"/>
        <w:jc w:val="both"/>
        <w:rPr>
          <w:lang w:val="ru-RU"/>
        </w:rPr>
      </w:pPr>
      <w:r w:rsidRPr="004D5378">
        <w:rPr>
          <w:b/>
          <w:i/>
          <w:lang w:val="ru-RU"/>
        </w:rPr>
        <w:t xml:space="preserve">Файлы ресурсов </w:t>
      </w:r>
      <w:r w:rsidRPr="004D5378">
        <w:rPr>
          <w:lang w:val="ru-RU"/>
        </w:rPr>
        <w:t>– содержит файлы, непосредственно не относящиеся к языку</w:t>
      </w:r>
      <w:proofErr w:type="gramStart"/>
      <w:r w:rsidRPr="004D5378">
        <w:rPr>
          <w:lang w:val="ru-RU"/>
        </w:rPr>
        <w:t xml:space="preserve"> С</w:t>
      </w:r>
      <w:proofErr w:type="gramEnd"/>
      <w:r w:rsidRPr="004D5378">
        <w:rPr>
          <w:lang w:val="ru-RU"/>
        </w:rPr>
        <w:t>++, но необходимые для работы приложения. Например, мультимедийные файлы.</w:t>
      </w:r>
    </w:p>
    <w:p w14:paraId="2D4E84E3" w14:textId="77777777" w:rsidR="004D5378" w:rsidRPr="004D5378" w:rsidRDefault="004D5378" w:rsidP="004D5378">
      <w:pPr>
        <w:pStyle w:val="a6"/>
        <w:spacing w:before="119"/>
        <w:ind w:right="250" w:firstLine="707"/>
        <w:jc w:val="both"/>
        <w:rPr>
          <w:lang w:val="ru-RU"/>
        </w:rPr>
      </w:pPr>
      <w:r w:rsidRPr="004D5378">
        <w:rPr>
          <w:lang w:val="ru-RU"/>
        </w:rPr>
        <w:t>Код</w:t>
      </w:r>
      <w:r w:rsidRPr="004D5378">
        <w:rPr>
          <w:spacing w:val="-1"/>
          <w:lang w:val="ru-RU"/>
        </w:rPr>
        <w:t xml:space="preserve"> </w:t>
      </w:r>
      <w:r w:rsidRPr="004D5378">
        <w:rPr>
          <w:lang w:val="ru-RU"/>
        </w:rPr>
        <w:t>программного</w:t>
      </w:r>
      <w:r w:rsidRPr="004D5378">
        <w:rPr>
          <w:spacing w:val="-1"/>
          <w:lang w:val="ru-RU"/>
        </w:rPr>
        <w:t xml:space="preserve"> </w:t>
      </w:r>
      <w:r w:rsidRPr="004D5378">
        <w:rPr>
          <w:lang w:val="ru-RU"/>
        </w:rPr>
        <w:t>проекта может</w:t>
      </w:r>
      <w:r w:rsidRPr="004D5378">
        <w:rPr>
          <w:spacing w:val="-2"/>
          <w:lang w:val="ru-RU"/>
        </w:rPr>
        <w:t xml:space="preserve"> </w:t>
      </w:r>
      <w:r w:rsidRPr="004D5378">
        <w:rPr>
          <w:lang w:val="ru-RU"/>
        </w:rPr>
        <w:t>иметь сложную структуру</w:t>
      </w:r>
      <w:r w:rsidRPr="004D5378">
        <w:rPr>
          <w:spacing w:val="-3"/>
          <w:lang w:val="ru-RU"/>
        </w:rPr>
        <w:t xml:space="preserve"> </w:t>
      </w:r>
      <w:r w:rsidRPr="004D5378">
        <w:rPr>
          <w:lang w:val="ru-RU"/>
        </w:rPr>
        <w:t>и состоять из нескольких файлов исходного кода и конфигурационных файлов.</w:t>
      </w:r>
    </w:p>
    <w:p w14:paraId="1A0B80B7" w14:textId="7F32354F" w:rsidR="006D227F" w:rsidRPr="006C6563" w:rsidRDefault="006D227F" w:rsidP="006D227F">
      <w:pPr>
        <w:pStyle w:val="2"/>
      </w:pPr>
      <w:r>
        <w:t xml:space="preserve">8. </w:t>
      </w:r>
      <w:r w:rsidRPr="006C6563">
        <w:t xml:space="preserve">Иерархическая структура компонентов в </w:t>
      </w:r>
      <w:proofErr w:type="spellStart"/>
      <w:r w:rsidRPr="006C6563">
        <w:t>Visual</w:t>
      </w:r>
      <w:proofErr w:type="spellEnd"/>
      <w:r w:rsidRPr="006C6563">
        <w:t xml:space="preserve"> C++: </w:t>
      </w:r>
      <w:proofErr w:type="spellStart"/>
      <w:r w:rsidRPr="006C6563">
        <w:t>многофайловый</w:t>
      </w:r>
      <w:proofErr w:type="spellEnd"/>
      <w:r w:rsidRPr="006C6563">
        <w:t xml:space="preserve"> проект, </w:t>
      </w:r>
      <w:bookmarkStart w:id="1" w:name="_Hlk104639408"/>
      <w:r w:rsidRPr="006C6563">
        <w:t>предварительно откомпилированные заголовки</w:t>
      </w:r>
      <w:bookmarkEnd w:id="1"/>
      <w:r w:rsidRPr="006C6563">
        <w:t>: назначение, создание, применения. Пример (C++).</w:t>
      </w:r>
    </w:p>
    <w:p w14:paraId="6588DA2A" w14:textId="77777777" w:rsidR="00292813" w:rsidRPr="00292813" w:rsidRDefault="00292813" w:rsidP="002928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292813">
        <w:rPr>
          <w:rFonts w:ascii="Times New Roman" w:eastAsia="Times New Roman" w:hAnsi="Times New Roman" w:cs="Times New Roman"/>
          <w:b/>
          <w:sz w:val="28"/>
          <w:szCs w:val="28"/>
        </w:rPr>
        <w:t>Страницы свой</w:t>
      </w:r>
      <w:proofErr w:type="gramStart"/>
      <w:r w:rsidRPr="00292813">
        <w:rPr>
          <w:rFonts w:ascii="Times New Roman" w:eastAsia="Times New Roman" w:hAnsi="Times New Roman" w:cs="Times New Roman"/>
          <w:b/>
          <w:sz w:val="28"/>
          <w:szCs w:val="28"/>
        </w:rPr>
        <w:t>ств пр</w:t>
      </w:r>
      <w:proofErr w:type="gramEnd"/>
      <w:r w:rsidRPr="00292813">
        <w:rPr>
          <w:rFonts w:ascii="Times New Roman" w:eastAsia="Times New Roman" w:hAnsi="Times New Roman" w:cs="Times New Roman"/>
          <w:b/>
          <w:sz w:val="28"/>
          <w:szCs w:val="28"/>
        </w:rPr>
        <w:t>оекта. Разделы свойств. Параметры.</w:t>
      </w:r>
    </w:p>
    <w:p w14:paraId="4E267C56" w14:textId="77777777" w:rsidR="00292813" w:rsidRPr="00292813" w:rsidRDefault="00292813" w:rsidP="00292813">
      <w:pPr>
        <w:pStyle w:val="a6"/>
        <w:spacing w:before="43"/>
        <w:ind w:right="245" w:firstLine="707"/>
        <w:jc w:val="both"/>
        <w:rPr>
          <w:lang w:val="ru-RU"/>
        </w:rPr>
      </w:pPr>
      <w:r w:rsidRPr="00292813">
        <w:rPr>
          <w:b/>
          <w:lang w:val="ru-RU"/>
        </w:rPr>
        <w:t xml:space="preserve">Общие </w:t>
      </w:r>
      <w:r w:rsidRPr="00292813">
        <w:rPr>
          <w:lang w:val="ru-RU"/>
        </w:rPr>
        <w:t xml:space="preserve">– ключ </w:t>
      </w:r>
      <w:r w:rsidRPr="00292813">
        <w:rPr>
          <w:b/>
          <w:lang w:val="ru-RU"/>
        </w:rPr>
        <w:t xml:space="preserve">Уровень предупреждений </w:t>
      </w:r>
      <w:r w:rsidRPr="00292813">
        <w:rPr>
          <w:lang w:val="ru-RU"/>
        </w:rPr>
        <w:t>позволяет отключить все предупреждения (/</w:t>
      </w:r>
      <w:r>
        <w:t>W</w:t>
      </w:r>
      <w:r w:rsidRPr="00292813">
        <w:rPr>
          <w:lang w:val="ru-RU"/>
        </w:rPr>
        <w:t>0), либо ужесточить уровень проверок и считать все предупреждения ошибками (/</w:t>
      </w:r>
      <w:r>
        <w:t>Wall</w:t>
      </w:r>
      <w:r w:rsidRPr="00292813">
        <w:rPr>
          <w:lang w:val="ru-RU"/>
        </w:rPr>
        <w:t>).</w:t>
      </w:r>
    </w:p>
    <w:p w14:paraId="607CC0BF" w14:textId="77777777" w:rsidR="00292813" w:rsidRPr="00292813" w:rsidRDefault="00292813" w:rsidP="00292813">
      <w:pPr>
        <w:pStyle w:val="a6"/>
        <w:spacing w:before="67" w:line="242" w:lineRule="auto"/>
        <w:rPr>
          <w:lang w:val="ru-RU"/>
        </w:rPr>
      </w:pPr>
      <w:r w:rsidRPr="004014A6">
        <w:rPr>
          <w:b/>
          <w:lang w:val="ru-RU"/>
        </w:rPr>
        <w:t xml:space="preserve">Предварительно откомпилированные заголовки </w:t>
      </w:r>
      <w:r w:rsidRPr="004014A6">
        <w:rPr>
          <w:lang w:val="ru-RU"/>
        </w:rPr>
        <w:t xml:space="preserve">позволяют их включить/отключить, определить </w:t>
      </w:r>
      <w:r w:rsidRPr="004014A6">
        <w:rPr>
          <w:b/>
          <w:i/>
          <w:lang w:val="ru-RU"/>
        </w:rPr>
        <w:t xml:space="preserve">имя </w:t>
      </w:r>
      <w:r w:rsidRPr="004014A6">
        <w:rPr>
          <w:lang w:val="ru-RU"/>
        </w:rPr>
        <w:t xml:space="preserve">создаваемого предварительно откомпилированного заголовочного файла и местоположение для полученного предварительно откомпилированные заголовки выходного файла (с расширением </w:t>
      </w:r>
      <w:proofErr w:type="spellStart"/>
      <w:r>
        <w:t>pch</w:t>
      </w:r>
      <w:proofErr w:type="spellEnd"/>
      <w:r w:rsidRPr="004014A6">
        <w:rPr>
          <w:lang w:val="ru-RU"/>
        </w:rPr>
        <w:t xml:space="preserve">). </w:t>
      </w:r>
      <w:r w:rsidRPr="00292813">
        <w:rPr>
          <w:lang w:val="ru-RU"/>
        </w:rPr>
        <w:t>Также можно настроить имена и папки, в которых будут размещаться</w:t>
      </w:r>
      <w:r w:rsidRPr="00292813">
        <w:rPr>
          <w:spacing w:val="40"/>
          <w:lang w:val="ru-RU"/>
        </w:rPr>
        <w:t xml:space="preserve"> </w:t>
      </w:r>
      <w:r w:rsidRPr="00292813">
        <w:rPr>
          <w:lang w:val="ru-RU"/>
        </w:rPr>
        <w:t xml:space="preserve">различные </w:t>
      </w:r>
      <w:r w:rsidRPr="00292813">
        <w:rPr>
          <w:b/>
          <w:lang w:val="ru-RU"/>
        </w:rPr>
        <w:t>Выходные файлы</w:t>
      </w:r>
      <w:r w:rsidRPr="00292813">
        <w:rPr>
          <w:lang w:val="ru-RU"/>
        </w:rPr>
        <w:t>.</w:t>
      </w:r>
    </w:p>
    <w:p w14:paraId="2CFB45E4" w14:textId="77777777" w:rsidR="00292813" w:rsidRPr="00292813" w:rsidRDefault="00292813" w:rsidP="00292813">
      <w:pPr>
        <w:pStyle w:val="a6"/>
        <w:tabs>
          <w:tab w:val="left" w:pos="2851"/>
          <w:tab w:val="left" w:pos="4021"/>
          <w:tab w:val="left" w:pos="5877"/>
          <w:tab w:val="left" w:pos="6693"/>
          <w:tab w:val="left" w:pos="8447"/>
          <w:tab w:val="left" w:pos="8881"/>
        </w:tabs>
        <w:spacing w:before="116"/>
        <w:ind w:right="245" w:firstLine="707"/>
        <w:rPr>
          <w:lang w:val="ru-RU"/>
        </w:rPr>
      </w:pPr>
      <w:r w:rsidRPr="00292813">
        <w:rPr>
          <w:b/>
          <w:spacing w:val="-2"/>
          <w:lang w:val="ru-RU"/>
        </w:rPr>
        <w:t>Командная</w:t>
      </w:r>
      <w:r w:rsidRPr="00292813">
        <w:rPr>
          <w:b/>
          <w:lang w:val="ru-RU"/>
        </w:rPr>
        <w:tab/>
      </w:r>
      <w:r w:rsidRPr="00292813">
        <w:rPr>
          <w:b/>
          <w:spacing w:val="-2"/>
          <w:lang w:val="ru-RU"/>
        </w:rPr>
        <w:t>строка</w:t>
      </w:r>
      <w:r w:rsidRPr="00292813">
        <w:rPr>
          <w:b/>
          <w:lang w:val="ru-RU"/>
        </w:rPr>
        <w:tab/>
      </w:r>
      <w:r w:rsidRPr="00292813">
        <w:rPr>
          <w:spacing w:val="-2"/>
          <w:lang w:val="ru-RU"/>
        </w:rPr>
        <w:t>компилятора</w:t>
      </w:r>
      <w:proofErr w:type="gramStart"/>
      <w:r w:rsidRPr="00292813">
        <w:rPr>
          <w:lang w:val="ru-RU"/>
        </w:rPr>
        <w:tab/>
      </w:r>
      <w:r w:rsidRPr="00292813">
        <w:rPr>
          <w:spacing w:val="-4"/>
          <w:lang w:val="ru-RU"/>
        </w:rPr>
        <w:t>С</w:t>
      </w:r>
      <w:proofErr w:type="gramEnd"/>
      <w:r w:rsidRPr="00292813">
        <w:rPr>
          <w:spacing w:val="-4"/>
          <w:lang w:val="ru-RU"/>
        </w:rPr>
        <w:t>++</w:t>
      </w:r>
      <w:r w:rsidRPr="00292813">
        <w:rPr>
          <w:lang w:val="ru-RU"/>
        </w:rPr>
        <w:tab/>
      </w:r>
      <w:r w:rsidRPr="00292813">
        <w:rPr>
          <w:spacing w:val="-2"/>
          <w:lang w:val="ru-RU"/>
        </w:rPr>
        <w:t>отображает,</w:t>
      </w:r>
      <w:r w:rsidRPr="00292813">
        <w:rPr>
          <w:lang w:val="ru-RU"/>
        </w:rPr>
        <w:tab/>
      </w:r>
      <w:r w:rsidRPr="00292813">
        <w:rPr>
          <w:spacing w:val="-10"/>
          <w:lang w:val="ru-RU"/>
        </w:rPr>
        <w:t>с</w:t>
      </w:r>
      <w:r w:rsidRPr="00292813">
        <w:rPr>
          <w:lang w:val="ru-RU"/>
        </w:rPr>
        <w:tab/>
      </w:r>
      <w:r w:rsidRPr="00292813">
        <w:rPr>
          <w:spacing w:val="-2"/>
          <w:lang w:val="ru-RU"/>
        </w:rPr>
        <w:t xml:space="preserve">какими </w:t>
      </w:r>
      <w:r w:rsidRPr="00292813">
        <w:rPr>
          <w:lang w:val="ru-RU"/>
        </w:rPr>
        <w:t>параметрами (ключами) выполняется текущая компиляция.</w:t>
      </w:r>
    </w:p>
    <w:p w14:paraId="0F96F82A" w14:textId="0BF99C01" w:rsidR="00292813" w:rsidRDefault="00292813" w:rsidP="00292813">
      <w:pPr>
        <w:pStyle w:val="a6"/>
        <w:spacing w:before="119"/>
        <w:ind w:firstLine="707"/>
        <w:rPr>
          <w:lang w:val="ru-RU"/>
        </w:rPr>
      </w:pPr>
      <w:r w:rsidRPr="00292813">
        <w:rPr>
          <w:lang w:val="ru-RU"/>
        </w:rPr>
        <w:t>Раздел</w:t>
      </w:r>
      <w:r w:rsidRPr="00292813">
        <w:rPr>
          <w:spacing w:val="80"/>
          <w:lang w:val="ru-RU"/>
        </w:rPr>
        <w:t xml:space="preserve"> </w:t>
      </w:r>
      <w:r w:rsidRPr="00292813">
        <w:rPr>
          <w:b/>
          <w:lang w:val="ru-RU"/>
        </w:rPr>
        <w:t>Компоновщик</w:t>
      </w:r>
      <w:r w:rsidRPr="00292813">
        <w:rPr>
          <w:b/>
          <w:spacing w:val="80"/>
          <w:lang w:val="ru-RU"/>
        </w:rPr>
        <w:t xml:space="preserve"> </w:t>
      </w:r>
      <w:r w:rsidRPr="00292813">
        <w:rPr>
          <w:lang w:val="ru-RU"/>
        </w:rPr>
        <w:t>отображает</w:t>
      </w:r>
      <w:r w:rsidRPr="00292813">
        <w:rPr>
          <w:spacing w:val="80"/>
          <w:lang w:val="ru-RU"/>
        </w:rPr>
        <w:t xml:space="preserve"> </w:t>
      </w:r>
      <w:r w:rsidRPr="00292813">
        <w:rPr>
          <w:lang w:val="ru-RU"/>
        </w:rPr>
        <w:t>и</w:t>
      </w:r>
      <w:r w:rsidRPr="00292813">
        <w:rPr>
          <w:spacing w:val="80"/>
          <w:lang w:val="ru-RU"/>
        </w:rPr>
        <w:t xml:space="preserve"> </w:t>
      </w:r>
      <w:r w:rsidRPr="00292813">
        <w:rPr>
          <w:lang w:val="ru-RU"/>
        </w:rPr>
        <w:t>позволяет</w:t>
      </w:r>
      <w:r w:rsidRPr="00292813">
        <w:rPr>
          <w:spacing w:val="80"/>
          <w:lang w:val="ru-RU"/>
        </w:rPr>
        <w:t xml:space="preserve"> </w:t>
      </w:r>
      <w:r w:rsidRPr="00292813">
        <w:rPr>
          <w:lang w:val="ru-RU"/>
        </w:rPr>
        <w:t>изменить</w:t>
      </w:r>
      <w:r w:rsidRPr="00292813">
        <w:rPr>
          <w:spacing w:val="80"/>
          <w:lang w:val="ru-RU"/>
        </w:rPr>
        <w:t xml:space="preserve"> </w:t>
      </w:r>
      <w:r w:rsidRPr="00292813">
        <w:rPr>
          <w:lang w:val="ru-RU"/>
        </w:rPr>
        <w:t>текущие</w:t>
      </w:r>
      <w:r w:rsidRPr="00292813">
        <w:rPr>
          <w:spacing w:val="40"/>
          <w:lang w:val="ru-RU"/>
        </w:rPr>
        <w:t xml:space="preserve"> </w:t>
      </w:r>
      <w:r w:rsidRPr="00292813">
        <w:rPr>
          <w:lang w:val="ru-RU"/>
        </w:rPr>
        <w:t>настройки и ключи компоновки.</w:t>
      </w:r>
    </w:p>
    <w:p w14:paraId="6759C929" w14:textId="77777777" w:rsidR="004014A6" w:rsidRDefault="004014A6" w:rsidP="004014A6">
      <w:pPr>
        <w:pStyle w:val="a4"/>
        <w:shd w:val="clear" w:color="auto" w:fill="FFFFFF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Указывает компилятору создать предварительно скомпилированный файл заголовка (PCH), представляющий состояние компиляции в определенной точке.</w:t>
      </w:r>
    </w:p>
    <w:p w14:paraId="7A872081" w14:textId="77777777" w:rsidR="004014A6" w:rsidRDefault="004014A6" w:rsidP="004014A6">
      <w:pPr>
        <w:pStyle w:val="2"/>
        <w:shd w:val="clear" w:color="auto" w:fill="FFFFFF"/>
        <w:spacing w:before="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Синтаксис</w:t>
      </w:r>
    </w:p>
    <w:p w14:paraId="2CF6E34F" w14:textId="77777777" w:rsidR="004014A6" w:rsidRDefault="004014A6" w:rsidP="004014A6">
      <w:pPr>
        <w:pStyle w:val="a4"/>
        <w:shd w:val="clear" w:color="auto" w:fill="FFFFFF"/>
        <w:rPr>
          <w:rFonts w:ascii="Segoe UI" w:hAnsi="Segoe UI" w:cs="Segoe UI"/>
          <w:color w:val="171717"/>
        </w:rPr>
      </w:pPr>
      <w:r>
        <w:rPr>
          <w:rStyle w:val="ab"/>
          <w:rFonts w:ascii="Segoe UI" w:hAnsi="Segoe UI" w:cs="Segoe UI"/>
          <w:color w:val="171717"/>
        </w:rPr>
        <w:t>/</w:t>
      </w:r>
      <w:proofErr w:type="spellStart"/>
      <w:r>
        <w:rPr>
          <w:rStyle w:val="ab"/>
          <w:rFonts w:ascii="Segoe UI" w:hAnsi="Segoe UI" w:cs="Segoe UI"/>
          <w:color w:val="171717"/>
        </w:rPr>
        <w:t>Yc</w:t>
      </w:r>
      <w:proofErr w:type="spellEnd"/>
      <w:r>
        <w:rPr>
          <w:rFonts w:ascii="Segoe UI" w:hAnsi="Segoe UI" w:cs="Segoe UI"/>
          <w:color w:val="171717"/>
        </w:rPr>
        <w:br/>
      </w:r>
      <w:r>
        <w:rPr>
          <w:rStyle w:val="ac"/>
          <w:rFonts w:ascii="Segoe UI" w:eastAsiaTheme="majorEastAsia" w:hAnsi="Segoe UI" w:cs="Segoe UI"/>
          <w:color w:val="171717"/>
        </w:rPr>
        <w:t>Имя файла</w:t>
      </w:r>
      <w:r>
        <w:rPr>
          <w:rStyle w:val="ab"/>
          <w:rFonts w:ascii="Segoe UI" w:hAnsi="Segoe UI" w:cs="Segoe UI"/>
          <w:color w:val="171717"/>
        </w:rPr>
        <w:t>/</w:t>
      </w:r>
      <w:proofErr w:type="spellStart"/>
      <w:r>
        <w:rPr>
          <w:rStyle w:val="ab"/>
          <w:rFonts w:ascii="Segoe UI" w:hAnsi="Segoe UI" w:cs="Segoe UI"/>
          <w:color w:val="171717"/>
        </w:rPr>
        <w:t>Yc</w:t>
      </w:r>
      <w:proofErr w:type="spellEnd"/>
    </w:p>
    <w:p w14:paraId="73D4655E" w14:textId="77777777" w:rsidR="004014A6" w:rsidRDefault="004014A6" w:rsidP="00292813">
      <w:pPr>
        <w:pStyle w:val="a6"/>
        <w:spacing w:before="119"/>
        <w:ind w:firstLine="707"/>
        <w:rPr>
          <w:lang w:val="ru-RU"/>
        </w:rPr>
      </w:pPr>
    </w:p>
    <w:p w14:paraId="167B1DA7" w14:textId="77777777" w:rsidR="004014A6" w:rsidRDefault="004014A6" w:rsidP="00292813">
      <w:pPr>
        <w:pStyle w:val="a6"/>
        <w:spacing w:before="119"/>
        <w:ind w:firstLine="707"/>
        <w:rPr>
          <w:lang w:val="ru-RU"/>
        </w:rPr>
      </w:pPr>
    </w:p>
    <w:p w14:paraId="48733A6B" w14:textId="77777777" w:rsidR="004014A6" w:rsidRDefault="004014A6" w:rsidP="004014A6">
      <w:pPr>
        <w:pStyle w:val="a4"/>
        <w:shd w:val="clear" w:color="auto" w:fill="FFFFFF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 xml:space="preserve">Предписывает компилятору использовать существующий файл </w:t>
      </w:r>
      <w:proofErr w:type="spellStart"/>
      <w:r>
        <w:rPr>
          <w:rFonts w:ascii="Segoe UI" w:hAnsi="Segoe UI" w:cs="Segoe UI"/>
          <w:color w:val="171717"/>
        </w:rPr>
        <w:t>предкомпилированного</w:t>
      </w:r>
      <w:proofErr w:type="spellEnd"/>
      <w:r>
        <w:rPr>
          <w:rFonts w:ascii="Segoe UI" w:hAnsi="Segoe UI" w:cs="Segoe UI"/>
          <w:color w:val="171717"/>
        </w:rPr>
        <w:t xml:space="preserve"> заголовка </w:t>
      </w:r>
      <w:proofErr w:type="gramStart"/>
      <w:r>
        <w:rPr>
          <w:rFonts w:ascii="Segoe UI" w:hAnsi="Segoe UI" w:cs="Segoe UI"/>
          <w:color w:val="171717"/>
        </w:rPr>
        <w:t>( </w:t>
      </w:r>
      <w:proofErr w:type="gramEnd"/>
      <w:r>
        <w:rPr>
          <w:rStyle w:val="HTML"/>
          <w:rFonts w:ascii="Consolas" w:hAnsi="Consolas"/>
          <w:i/>
          <w:iCs/>
          <w:color w:val="171717"/>
        </w:rPr>
        <w:t>.</w:t>
      </w:r>
      <w:proofErr w:type="spellStart"/>
      <w:r>
        <w:rPr>
          <w:rStyle w:val="HTML"/>
          <w:rFonts w:ascii="Consolas" w:hAnsi="Consolas"/>
          <w:i/>
          <w:iCs/>
          <w:color w:val="171717"/>
        </w:rPr>
        <w:t>pch</w:t>
      </w:r>
      <w:proofErr w:type="spellEnd"/>
      <w:r>
        <w:rPr>
          <w:rFonts w:ascii="Segoe UI" w:hAnsi="Segoe UI" w:cs="Segoe UI"/>
          <w:color w:val="171717"/>
        </w:rPr>
        <w:t> ) в текущей компиляции.</w:t>
      </w:r>
    </w:p>
    <w:p w14:paraId="0794E6ED" w14:textId="77777777" w:rsidR="004014A6" w:rsidRDefault="004014A6" w:rsidP="004014A6">
      <w:pPr>
        <w:pStyle w:val="2"/>
        <w:shd w:val="clear" w:color="auto" w:fill="FFFFFF"/>
        <w:spacing w:before="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Синтаксис</w:t>
      </w:r>
    </w:p>
    <w:p w14:paraId="766BD395" w14:textId="77777777" w:rsidR="004014A6" w:rsidRDefault="004014A6" w:rsidP="004014A6">
      <w:pPr>
        <w:pStyle w:val="a4"/>
        <w:shd w:val="clear" w:color="auto" w:fill="FFFFFF"/>
        <w:rPr>
          <w:rFonts w:ascii="Segoe UI" w:hAnsi="Segoe UI" w:cs="Segoe UI"/>
          <w:color w:val="171717"/>
        </w:rPr>
      </w:pPr>
      <w:r>
        <w:rPr>
          <w:rStyle w:val="HTML"/>
          <w:rFonts w:ascii="Consolas" w:hAnsi="Consolas"/>
          <w:b/>
          <w:bCs/>
          <w:color w:val="171717"/>
        </w:rPr>
        <w:t>/</w:t>
      </w:r>
      <w:proofErr w:type="spellStart"/>
      <w:r>
        <w:rPr>
          <w:rStyle w:val="HTML"/>
          <w:rFonts w:ascii="Consolas" w:hAnsi="Consolas"/>
          <w:b/>
          <w:bCs/>
          <w:color w:val="171717"/>
        </w:rPr>
        <w:t>Yu</w:t>
      </w:r>
      <w:proofErr w:type="spellEnd"/>
      <w:r>
        <w:rPr>
          <w:rFonts w:ascii="Segoe UI" w:hAnsi="Segoe UI" w:cs="Segoe UI"/>
          <w:color w:val="171717"/>
        </w:rPr>
        <w:t>[</w:t>
      </w:r>
      <w:proofErr w:type="spellStart"/>
      <w:r>
        <w:rPr>
          <w:rStyle w:val="ac"/>
          <w:rFonts w:ascii="Segoe UI" w:hAnsi="Segoe UI" w:cs="Segoe UI"/>
          <w:color w:val="171717"/>
        </w:rPr>
        <w:t>имя_файла</w:t>
      </w:r>
      <w:proofErr w:type="spellEnd"/>
      <w:r>
        <w:rPr>
          <w:rFonts w:ascii="Segoe UI" w:hAnsi="Segoe UI" w:cs="Segoe UI"/>
          <w:color w:val="171717"/>
        </w:rPr>
        <w:t>]</w:t>
      </w:r>
    </w:p>
    <w:p w14:paraId="0C2D3BE1" w14:textId="77777777" w:rsidR="004014A6" w:rsidRPr="00292813" w:rsidRDefault="004014A6" w:rsidP="00292813">
      <w:pPr>
        <w:pStyle w:val="a6"/>
        <w:spacing w:before="119"/>
        <w:ind w:firstLine="707"/>
        <w:rPr>
          <w:lang w:val="ru-RU"/>
        </w:rPr>
        <w:sectPr w:rsidR="004014A6" w:rsidRPr="00292813">
          <w:pgSz w:w="11910" w:h="16840"/>
          <w:pgMar w:top="1040" w:right="600" w:bottom="1200" w:left="1300" w:header="0" w:footer="989" w:gutter="0"/>
          <w:cols w:space="720"/>
        </w:sectPr>
      </w:pPr>
    </w:p>
    <w:p w14:paraId="49693A6A" w14:textId="77777777" w:rsidR="004D5378" w:rsidRDefault="004D5378" w:rsidP="00497508">
      <w:pPr>
        <w:pStyle w:val="a3"/>
        <w:shd w:val="clear" w:color="auto" w:fill="FFFFFF" w:themeFill="background1"/>
        <w:spacing w:line="240" w:lineRule="auto"/>
        <w:ind w:left="0"/>
        <w:jc w:val="both"/>
        <w:rPr>
          <w:color w:val="000000" w:themeColor="text1"/>
          <w:sz w:val="28"/>
          <w:szCs w:val="28"/>
        </w:rPr>
      </w:pPr>
    </w:p>
    <w:p w14:paraId="4A79759E" w14:textId="1EA59538" w:rsidR="008C5BCB" w:rsidRPr="008C5BCB" w:rsidRDefault="008C5BCB" w:rsidP="008C5BCB">
      <w:pPr>
        <w:pStyle w:val="2"/>
      </w:pPr>
      <w:r>
        <w:t xml:space="preserve">9. </w:t>
      </w:r>
      <w:r w:rsidRPr="008C5BCB">
        <w:t>Кодировка: определение, назначение, примеры. Кодировка ASCII. Структура кодировки Windows-1251.</w:t>
      </w:r>
      <w:r w:rsidRPr="008C5BCB">
        <w:rPr>
          <w:spacing w:val="-2"/>
        </w:rPr>
        <w:t xml:space="preserve"> </w:t>
      </w:r>
      <w:r w:rsidRPr="008C5BCB">
        <w:t>Отличие</w:t>
      </w:r>
      <w:r w:rsidRPr="008C5BCB">
        <w:rPr>
          <w:spacing w:val="-2"/>
        </w:rPr>
        <w:t xml:space="preserve"> </w:t>
      </w:r>
      <w:r w:rsidRPr="008C5BCB">
        <w:t>ASCII</w:t>
      </w:r>
      <w:r w:rsidRPr="008C5BCB">
        <w:rPr>
          <w:spacing w:val="-5"/>
        </w:rPr>
        <w:t xml:space="preserve"> </w:t>
      </w:r>
      <w:r w:rsidRPr="008C5BCB">
        <w:t>и</w:t>
      </w:r>
      <w:r w:rsidRPr="008C5BCB">
        <w:rPr>
          <w:spacing w:val="-1"/>
        </w:rPr>
        <w:t xml:space="preserve"> </w:t>
      </w:r>
      <w:r w:rsidRPr="008C5BCB">
        <w:t>Windows-1251.</w:t>
      </w:r>
      <w:r w:rsidRPr="008C5BCB">
        <w:rPr>
          <w:spacing w:val="-2"/>
        </w:rPr>
        <w:t xml:space="preserve"> </w:t>
      </w:r>
      <w:r w:rsidRPr="008C5BCB">
        <w:t>Символы</w:t>
      </w:r>
      <w:r w:rsidRPr="008C5BCB">
        <w:rPr>
          <w:spacing w:val="-3"/>
        </w:rPr>
        <w:t xml:space="preserve"> </w:t>
      </w:r>
      <w:r w:rsidRPr="008C5BCB">
        <w:t>времени</w:t>
      </w:r>
      <w:r w:rsidRPr="008C5BCB">
        <w:rPr>
          <w:spacing w:val="-1"/>
        </w:rPr>
        <w:t xml:space="preserve"> </w:t>
      </w:r>
      <w:r w:rsidRPr="008C5BCB">
        <w:t>выполнения: установка кодовой страницы языкового стандарта.</w:t>
      </w:r>
    </w:p>
    <w:p w14:paraId="422AB1AD" w14:textId="77777777" w:rsidR="005D6A3E" w:rsidRPr="00BF5DE5" w:rsidRDefault="005D6A3E" w:rsidP="005D6A3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1D43">
        <w:rPr>
          <w:rFonts w:ascii="Times New Roman" w:hAnsi="Times New Roman" w:cs="Times New Roman"/>
          <w:b/>
          <w:bCs/>
          <w:color w:val="222222"/>
          <w:szCs w:val="24"/>
          <w:shd w:val="clear" w:color="auto" w:fill="FFFFFF"/>
        </w:rPr>
        <w:t>Кодировка</w:t>
      </w:r>
      <w:r w:rsidRPr="009C1D43">
        <w:rPr>
          <w:rStyle w:val="apple-converted-space"/>
          <w:rFonts w:ascii="Times New Roman" w:hAnsi="Times New Roman" w:cs="Times New Roman"/>
          <w:color w:val="222222"/>
          <w:szCs w:val="24"/>
          <w:shd w:val="clear" w:color="auto" w:fill="FFFFFF"/>
        </w:rPr>
        <w:t> </w:t>
      </w:r>
      <w:r w:rsidRPr="009C1D43">
        <w:rPr>
          <w:rFonts w:ascii="Times New Roman" w:hAnsi="Times New Roman" w:cs="Times New Roman"/>
          <w:color w:val="222222"/>
          <w:szCs w:val="24"/>
          <w:shd w:val="clear" w:color="auto" w:fill="FFFFFF"/>
        </w:rPr>
        <w:t xml:space="preserve">-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таблица, задающая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кодировку конечного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множества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символов алфавита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</w:t>
      </w:r>
      <w:r w:rsidRPr="00BF5DE5">
        <w:rPr>
          <w:rFonts w:eastAsia="Times New Roman"/>
          <w:sz w:val="28"/>
          <w:szCs w:val="28"/>
        </w:rPr>
        <w:t> коде Морзе</w:t>
      </w:r>
      <w:hyperlink r:id="rId61" w:tooltip="Код Морзе" w:history="1"/>
      <w:r w:rsidRPr="00BF5DE5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 нулей и единиц (битов) в компьютере).</w:t>
      </w:r>
    </w:p>
    <w:p w14:paraId="7AEF1C13" w14:textId="77777777" w:rsidR="005D6A3E" w:rsidRPr="00BF5DE5" w:rsidRDefault="005D6A3E" w:rsidP="005D6A3E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027F53E4" w14:textId="77777777" w:rsidR="005D6A3E" w:rsidRPr="00BF5DE5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1D43">
        <w:rPr>
          <w:rFonts w:ascii="Times New Roman" w:hAnsi="Times New Roman" w:cs="Times New Roman"/>
          <w:b/>
          <w:szCs w:val="24"/>
          <w:lang w:val="en-US"/>
        </w:rPr>
        <w:t xml:space="preserve">ASCII: American Standard Code for Information Interchange —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14:paraId="69C1F3EB" w14:textId="77777777" w:rsidR="005D6A3E" w:rsidRPr="00BF5DE5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>Windows-1251 — набор символов и кодировка, являющаяся стандартной 8-битной кодировкой для русских версий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MW. </w:t>
      </w:r>
    </w:p>
    <w:p w14:paraId="50B77103" w14:textId="77777777" w:rsidR="005D6A3E" w:rsidRPr="009C1D43" w:rsidRDefault="005D6A3E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color w:val="000000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9C1D43">
        <w:rPr>
          <w:rStyle w:val="apple-converted-space"/>
          <w:color w:val="000000"/>
        </w:rPr>
        <w:t> </w:t>
      </w:r>
      <w:r w:rsidRPr="009C1D43">
        <w:rPr>
          <w:b/>
          <w:bCs/>
          <w:color w:val="000000"/>
        </w:rPr>
        <w:t xml:space="preserve">ASCII </w:t>
      </w:r>
      <w:r w:rsidRPr="009C1D43">
        <w:rPr>
          <w:rStyle w:val="apple-converted-space"/>
          <w:color w:val="000000"/>
        </w:rPr>
        <w:t> </w:t>
      </w:r>
      <w:r w:rsidRPr="009C1D43">
        <w:rPr>
          <w:color w:val="000000"/>
        </w:rPr>
        <w:t xml:space="preserve">- </w:t>
      </w:r>
      <w:r w:rsidRPr="00BF5DE5">
        <w:rPr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9C1D43">
        <w:rPr>
          <w:color w:val="000000"/>
        </w:rPr>
        <w:t xml:space="preserve"> </w:t>
      </w:r>
      <w:r w:rsidRPr="009C1D43">
        <w:rPr>
          <w:b/>
          <w:bCs/>
          <w:color w:val="222222"/>
          <w:shd w:val="clear" w:color="auto" w:fill="FFFFFF"/>
        </w:rPr>
        <w:t>Windows-1251</w:t>
      </w:r>
      <w:r w:rsidRPr="009C1D43">
        <w:rPr>
          <w:color w:val="222222"/>
          <w:shd w:val="clear" w:color="auto" w:fill="FFFFFF"/>
        </w:rPr>
        <w:t xml:space="preserve"> – </w:t>
      </w:r>
      <w:r w:rsidRPr="00BF5DE5">
        <w:rPr>
          <w:sz w:val="28"/>
          <w:szCs w:val="28"/>
        </w:rPr>
        <w:t>для символов русского алфавита.</w:t>
      </w:r>
    </w:p>
    <w:p w14:paraId="536ADE46" w14:textId="77777777" w:rsidR="005D6A3E" w:rsidRDefault="005D6A3E" w:rsidP="005D6A3E">
      <w:pPr>
        <w:pStyle w:val="a6"/>
        <w:spacing w:before="116"/>
        <w:ind w:right="109"/>
        <w:jc w:val="both"/>
        <w:rPr>
          <w:lang w:val="ru-RU"/>
        </w:rPr>
      </w:pPr>
      <w:r w:rsidRPr="00FE1B9B">
        <w:rPr>
          <w:b/>
          <w:bCs/>
          <w:lang w:val="ru-RU"/>
        </w:rPr>
        <w:t xml:space="preserve">Набор символов времени трансляции: </w:t>
      </w:r>
      <w:r w:rsidRPr="00FE1B9B">
        <w:rPr>
          <w:lang w:val="ru-RU"/>
        </w:rPr>
        <w:t>те</w:t>
      </w:r>
      <w:proofErr w:type="gramStart"/>
      <w:r w:rsidRPr="00FE1B9B">
        <w:rPr>
          <w:lang w:val="ru-RU"/>
        </w:rPr>
        <w:t>кст пр</w:t>
      </w:r>
      <w:proofErr w:type="gramEnd"/>
      <w:r w:rsidRPr="00FE1B9B">
        <w:rPr>
          <w:lang w:val="ru-RU"/>
        </w:rPr>
        <w:t>ограммы на языке программирования хранится в исходных файлах и основан на определенной кодировке символов</w:t>
      </w:r>
    </w:p>
    <w:p w14:paraId="45DDFF84" w14:textId="77777777" w:rsidR="005D6A3E" w:rsidRPr="00FE1B9B" w:rsidRDefault="005D6A3E" w:rsidP="005D6A3E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FE1B9B">
        <w:rPr>
          <w:b/>
          <w:bCs/>
          <w:lang w:val="ru-RU"/>
        </w:rPr>
        <w:t>Набор символов времени выполнения:</w:t>
      </w:r>
      <w:r w:rsidRPr="00FE1B9B">
        <w:rPr>
          <w:lang w:val="ru-RU"/>
        </w:rPr>
        <w:t xml:space="preserve"> символы, </w:t>
      </w:r>
      <w:proofErr w:type="gramStart"/>
      <w:r w:rsidRPr="00FE1B9B">
        <w:rPr>
          <w:lang w:val="ru-RU"/>
        </w:rPr>
        <w:t>отображаемыми</w:t>
      </w:r>
      <w:proofErr w:type="gramEnd"/>
      <w:r w:rsidRPr="00FE1B9B">
        <w:rPr>
          <w:lang w:val="ru-RU"/>
        </w:rPr>
        <w:t xml:space="preserve"> в среде выполнения. Любые дополнительные символы зависят от локализации</w:t>
      </w:r>
    </w:p>
    <w:p w14:paraId="2FFB1194" w14:textId="77777777" w:rsidR="00D461CD" w:rsidRDefault="00D461CD" w:rsidP="00D461CD">
      <w:pPr>
        <w:spacing w:before="4" w:line="364" w:lineRule="auto"/>
        <w:ind w:left="682" w:right="634"/>
        <w:rPr>
          <w:sz w:val="28"/>
        </w:rPr>
      </w:pPr>
      <w:r>
        <w:rPr>
          <w:sz w:val="28"/>
        </w:rPr>
        <w:t>Дополнительные</w:t>
      </w:r>
      <w:r>
        <w:rPr>
          <w:spacing w:val="-7"/>
          <w:sz w:val="28"/>
        </w:rPr>
        <w:t xml:space="preserve"> </w:t>
      </w:r>
      <w:r>
        <w:rPr>
          <w:sz w:val="28"/>
        </w:rPr>
        <w:t>символы</w:t>
      </w:r>
      <w:r>
        <w:rPr>
          <w:spacing w:val="-5"/>
          <w:sz w:val="28"/>
        </w:rPr>
        <w:t xml:space="preserve"> </w:t>
      </w:r>
      <w:r>
        <w:rPr>
          <w:b/>
          <w:i/>
          <w:sz w:val="28"/>
        </w:rPr>
        <w:t>времени</w:t>
      </w:r>
      <w:r>
        <w:rPr>
          <w:b/>
          <w:i/>
          <w:spacing w:val="-7"/>
          <w:sz w:val="28"/>
        </w:rPr>
        <w:t xml:space="preserve"> </w:t>
      </w:r>
      <w:r>
        <w:rPr>
          <w:b/>
          <w:i/>
          <w:sz w:val="28"/>
        </w:rPr>
        <w:t>выполнения</w:t>
      </w:r>
      <w:r>
        <w:rPr>
          <w:b/>
          <w:i/>
          <w:spacing w:val="-7"/>
          <w:sz w:val="28"/>
        </w:rPr>
        <w:t xml:space="preserve"> </w:t>
      </w:r>
      <w:r>
        <w:rPr>
          <w:sz w:val="28"/>
        </w:rPr>
        <w:t>определяются</w:t>
      </w:r>
      <w:r>
        <w:rPr>
          <w:spacing w:val="-6"/>
          <w:sz w:val="28"/>
        </w:rPr>
        <w:t xml:space="preserve"> </w:t>
      </w:r>
      <w:proofErr w:type="spellStart"/>
      <w:r>
        <w:rPr>
          <w:b/>
          <w:sz w:val="28"/>
        </w:rPr>
        <w:t>setlocale</w:t>
      </w:r>
      <w:proofErr w:type="spellEnd"/>
      <w:r>
        <w:rPr>
          <w:sz w:val="28"/>
        </w:rPr>
        <w:t xml:space="preserve">. По умолчанию, </w:t>
      </w:r>
      <w:proofErr w:type="spellStart"/>
      <w:r>
        <w:rPr>
          <w:sz w:val="28"/>
        </w:rPr>
        <w:t>локаль</w:t>
      </w:r>
      <w:proofErr w:type="spellEnd"/>
    </w:p>
    <w:p w14:paraId="4DDE1E33" w14:textId="77777777" w:rsidR="00D461CD" w:rsidRDefault="00D461CD" w:rsidP="00D461CD">
      <w:pPr>
        <w:spacing w:line="240" w:lineRule="exact"/>
        <w:ind w:left="2078"/>
        <w:rPr>
          <w:rFonts w:ascii="Consolas"/>
          <w:sz w:val="24"/>
        </w:rPr>
      </w:pPr>
      <w:proofErr w:type="spellStart"/>
      <w:r>
        <w:rPr>
          <w:rFonts w:ascii="Consolas"/>
          <w:sz w:val="24"/>
        </w:rPr>
        <w:t>SetLocale</w:t>
      </w:r>
      <w:proofErr w:type="spellEnd"/>
      <w:r>
        <w:rPr>
          <w:rFonts w:ascii="Consolas"/>
          <w:sz w:val="24"/>
        </w:rPr>
        <w:t xml:space="preserve"> (LC_ALL, </w:t>
      </w:r>
      <w:r>
        <w:rPr>
          <w:rFonts w:ascii="Consolas"/>
          <w:spacing w:val="-4"/>
          <w:sz w:val="24"/>
        </w:rPr>
        <w:t>"C")</w:t>
      </w:r>
    </w:p>
    <w:p w14:paraId="5D3976A6" w14:textId="77777777" w:rsidR="00D461CD" w:rsidRPr="00D461CD" w:rsidRDefault="00D461CD" w:rsidP="00D461CD">
      <w:pPr>
        <w:pStyle w:val="a6"/>
        <w:spacing w:before="116"/>
        <w:ind w:left="682"/>
        <w:rPr>
          <w:lang w:val="ru-RU"/>
        </w:rPr>
      </w:pPr>
      <w:r w:rsidRPr="00D461CD">
        <w:rPr>
          <w:lang w:val="ru-RU"/>
        </w:rPr>
        <w:t>устанавливает</w:t>
      </w:r>
      <w:r w:rsidRPr="00D461CD">
        <w:rPr>
          <w:spacing w:val="-9"/>
          <w:lang w:val="ru-RU"/>
        </w:rPr>
        <w:t xml:space="preserve"> </w:t>
      </w:r>
      <w:r w:rsidRPr="00D461CD">
        <w:rPr>
          <w:lang w:val="ru-RU"/>
        </w:rPr>
        <w:t>стандартный</w:t>
      </w:r>
      <w:r w:rsidRPr="00D461CD">
        <w:rPr>
          <w:spacing w:val="-7"/>
          <w:lang w:val="ru-RU"/>
        </w:rPr>
        <w:t xml:space="preserve"> </w:t>
      </w:r>
      <w:r w:rsidRPr="00D461CD">
        <w:rPr>
          <w:lang w:val="ru-RU"/>
        </w:rPr>
        <w:t>контекст</w:t>
      </w:r>
      <w:r w:rsidRPr="00D461CD">
        <w:rPr>
          <w:spacing w:val="-7"/>
          <w:lang w:val="ru-RU"/>
        </w:rPr>
        <w:t xml:space="preserve"> </w:t>
      </w:r>
      <w:r w:rsidRPr="00D461CD">
        <w:rPr>
          <w:spacing w:val="-5"/>
          <w:lang w:val="ru-RU"/>
        </w:rPr>
        <w:t>С.</w:t>
      </w:r>
    </w:p>
    <w:p w14:paraId="00899C45" w14:textId="77777777" w:rsidR="00D461CD" w:rsidRPr="00D461CD" w:rsidRDefault="00D461CD" w:rsidP="00D461CD">
      <w:pPr>
        <w:pStyle w:val="a6"/>
        <w:rPr>
          <w:sz w:val="30"/>
          <w:lang w:val="ru-RU"/>
        </w:rPr>
      </w:pPr>
    </w:p>
    <w:p w14:paraId="3A3CAE00" w14:textId="77777777" w:rsidR="00D461CD" w:rsidRPr="00D461CD" w:rsidRDefault="00D461CD" w:rsidP="00D461CD">
      <w:pPr>
        <w:pStyle w:val="a6"/>
        <w:spacing w:before="216"/>
        <w:ind w:left="115"/>
        <w:rPr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2BF1AA" wp14:editId="3DE30743">
                <wp:simplePos x="0" y="0"/>
                <wp:positionH relativeFrom="page">
                  <wp:posOffset>633730</wp:posOffset>
                </wp:positionH>
                <wp:positionV relativeFrom="paragraph">
                  <wp:posOffset>141605</wp:posOffset>
                </wp:positionV>
                <wp:extent cx="18415" cy="2708910"/>
                <wp:effectExtent l="0" t="635" r="0" b="0"/>
                <wp:wrapNone/>
                <wp:docPr id="229" name="Полилиния: фигура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2708910"/>
                        </a:xfrm>
                        <a:custGeom>
                          <a:avLst/>
                          <a:gdLst>
                            <a:gd name="T0" fmla="+- 0 1027 998"/>
                            <a:gd name="T1" fmla="*/ T0 w 29"/>
                            <a:gd name="T2" fmla="+- 0 4164 223"/>
                            <a:gd name="T3" fmla="*/ 4164 h 4266"/>
                            <a:gd name="T4" fmla="+- 0 998 998"/>
                            <a:gd name="T5" fmla="*/ T4 w 29"/>
                            <a:gd name="T6" fmla="+- 0 4164 223"/>
                            <a:gd name="T7" fmla="*/ 4164 h 4266"/>
                            <a:gd name="T8" fmla="+- 0 998 998"/>
                            <a:gd name="T9" fmla="*/ T8 w 29"/>
                            <a:gd name="T10" fmla="+- 0 4488 223"/>
                            <a:gd name="T11" fmla="*/ 4488 h 4266"/>
                            <a:gd name="T12" fmla="+- 0 1027 998"/>
                            <a:gd name="T13" fmla="*/ T12 w 29"/>
                            <a:gd name="T14" fmla="+- 0 4488 223"/>
                            <a:gd name="T15" fmla="*/ 4488 h 4266"/>
                            <a:gd name="T16" fmla="+- 0 1027 998"/>
                            <a:gd name="T17" fmla="*/ T16 w 29"/>
                            <a:gd name="T18" fmla="+- 0 4164 223"/>
                            <a:gd name="T19" fmla="*/ 4164 h 4266"/>
                            <a:gd name="T20" fmla="+- 0 1027 998"/>
                            <a:gd name="T21" fmla="*/ T20 w 29"/>
                            <a:gd name="T22" fmla="+- 0 3521 223"/>
                            <a:gd name="T23" fmla="*/ 3521 h 4266"/>
                            <a:gd name="T24" fmla="+- 0 998 998"/>
                            <a:gd name="T25" fmla="*/ T24 w 29"/>
                            <a:gd name="T26" fmla="+- 0 3521 223"/>
                            <a:gd name="T27" fmla="*/ 3521 h 4266"/>
                            <a:gd name="T28" fmla="+- 0 998 998"/>
                            <a:gd name="T29" fmla="*/ T28 w 29"/>
                            <a:gd name="T30" fmla="+- 0 3843 223"/>
                            <a:gd name="T31" fmla="*/ 3843 h 4266"/>
                            <a:gd name="T32" fmla="+- 0 998 998"/>
                            <a:gd name="T33" fmla="*/ T32 w 29"/>
                            <a:gd name="T34" fmla="+- 0 4164 223"/>
                            <a:gd name="T35" fmla="*/ 4164 h 4266"/>
                            <a:gd name="T36" fmla="+- 0 1027 998"/>
                            <a:gd name="T37" fmla="*/ T36 w 29"/>
                            <a:gd name="T38" fmla="+- 0 4164 223"/>
                            <a:gd name="T39" fmla="*/ 4164 h 4266"/>
                            <a:gd name="T40" fmla="+- 0 1027 998"/>
                            <a:gd name="T41" fmla="*/ T40 w 29"/>
                            <a:gd name="T42" fmla="+- 0 3843 223"/>
                            <a:gd name="T43" fmla="*/ 3843 h 4266"/>
                            <a:gd name="T44" fmla="+- 0 1027 998"/>
                            <a:gd name="T45" fmla="*/ T44 w 29"/>
                            <a:gd name="T46" fmla="+- 0 3521 223"/>
                            <a:gd name="T47" fmla="*/ 3521 h 4266"/>
                            <a:gd name="T48" fmla="+- 0 1027 998"/>
                            <a:gd name="T49" fmla="*/ T48 w 29"/>
                            <a:gd name="T50" fmla="+- 0 3120 223"/>
                            <a:gd name="T51" fmla="*/ 3120 h 4266"/>
                            <a:gd name="T52" fmla="+- 0 998 998"/>
                            <a:gd name="T53" fmla="*/ T52 w 29"/>
                            <a:gd name="T54" fmla="+- 0 3120 223"/>
                            <a:gd name="T55" fmla="*/ 3120 h 4266"/>
                            <a:gd name="T56" fmla="+- 0 998 998"/>
                            <a:gd name="T57" fmla="*/ T56 w 29"/>
                            <a:gd name="T58" fmla="+- 0 3521 223"/>
                            <a:gd name="T59" fmla="*/ 3521 h 4266"/>
                            <a:gd name="T60" fmla="+- 0 1027 998"/>
                            <a:gd name="T61" fmla="*/ T60 w 29"/>
                            <a:gd name="T62" fmla="+- 0 3521 223"/>
                            <a:gd name="T63" fmla="*/ 3521 h 4266"/>
                            <a:gd name="T64" fmla="+- 0 1027 998"/>
                            <a:gd name="T65" fmla="*/ T64 w 29"/>
                            <a:gd name="T66" fmla="+- 0 3120 223"/>
                            <a:gd name="T67" fmla="*/ 3120 h 4266"/>
                            <a:gd name="T68" fmla="+- 0 1027 998"/>
                            <a:gd name="T69" fmla="*/ T68 w 29"/>
                            <a:gd name="T70" fmla="+- 0 2515 223"/>
                            <a:gd name="T71" fmla="*/ 2515 h 4266"/>
                            <a:gd name="T72" fmla="+- 0 998 998"/>
                            <a:gd name="T73" fmla="*/ T72 w 29"/>
                            <a:gd name="T74" fmla="+- 0 2515 223"/>
                            <a:gd name="T75" fmla="*/ 2515 h 4266"/>
                            <a:gd name="T76" fmla="+- 0 998 998"/>
                            <a:gd name="T77" fmla="*/ T76 w 29"/>
                            <a:gd name="T78" fmla="+- 0 2839 223"/>
                            <a:gd name="T79" fmla="*/ 2839 h 4266"/>
                            <a:gd name="T80" fmla="+- 0 998 998"/>
                            <a:gd name="T81" fmla="*/ T80 w 29"/>
                            <a:gd name="T82" fmla="+- 0 3120 223"/>
                            <a:gd name="T83" fmla="*/ 3120 h 4266"/>
                            <a:gd name="T84" fmla="+- 0 1027 998"/>
                            <a:gd name="T85" fmla="*/ T84 w 29"/>
                            <a:gd name="T86" fmla="+- 0 3120 223"/>
                            <a:gd name="T87" fmla="*/ 3120 h 4266"/>
                            <a:gd name="T88" fmla="+- 0 1027 998"/>
                            <a:gd name="T89" fmla="*/ T88 w 29"/>
                            <a:gd name="T90" fmla="+- 0 2839 223"/>
                            <a:gd name="T91" fmla="*/ 2839 h 4266"/>
                            <a:gd name="T92" fmla="+- 0 1027 998"/>
                            <a:gd name="T93" fmla="*/ T92 w 29"/>
                            <a:gd name="T94" fmla="+- 0 2515 223"/>
                            <a:gd name="T95" fmla="*/ 2515 h 4266"/>
                            <a:gd name="T96" fmla="+- 0 1027 998"/>
                            <a:gd name="T97" fmla="*/ T96 w 29"/>
                            <a:gd name="T98" fmla="+- 0 545 223"/>
                            <a:gd name="T99" fmla="*/ 545 h 4266"/>
                            <a:gd name="T100" fmla="+- 0 998 998"/>
                            <a:gd name="T101" fmla="*/ T100 w 29"/>
                            <a:gd name="T102" fmla="+- 0 545 223"/>
                            <a:gd name="T103" fmla="*/ 545 h 4266"/>
                            <a:gd name="T104" fmla="+- 0 998 998"/>
                            <a:gd name="T105" fmla="*/ T104 w 29"/>
                            <a:gd name="T106" fmla="+- 0 986 223"/>
                            <a:gd name="T107" fmla="*/ 986 h 4266"/>
                            <a:gd name="T108" fmla="+- 0 998 998"/>
                            <a:gd name="T109" fmla="*/ T108 w 29"/>
                            <a:gd name="T110" fmla="+- 0 1428 223"/>
                            <a:gd name="T111" fmla="*/ 1428 h 4266"/>
                            <a:gd name="T112" fmla="+- 0 998 998"/>
                            <a:gd name="T113" fmla="*/ T112 w 29"/>
                            <a:gd name="T114" fmla="+- 0 1749 223"/>
                            <a:gd name="T115" fmla="*/ 1749 h 4266"/>
                            <a:gd name="T116" fmla="+- 0 998 998"/>
                            <a:gd name="T117" fmla="*/ T116 w 29"/>
                            <a:gd name="T118" fmla="+- 0 2193 223"/>
                            <a:gd name="T119" fmla="*/ 2193 h 4266"/>
                            <a:gd name="T120" fmla="+- 0 998 998"/>
                            <a:gd name="T121" fmla="*/ T120 w 29"/>
                            <a:gd name="T122" fmla="+- 0 2515 223"/>
                            <a:gd name="T123" fmla="*/ 2515 h 4266"/>
                            <a:gd name="T124" fmla="+- 0 1027 998"/>
                            <a:gd name="T125" fmla="*/ T124 w 29"/>
                            <a:gd name="T126" fmla="+- 0 2515 223"/>
                            <a:gd name="T127" fmla="*/ 2515 h 4266"/>
                            <a:gd name="T128" fmla="+- 0 1027 998"/>
                            <a:gd name="T129" fmla="*/ T128 w 29"/>
                            <a:gd name="T130" fmla="+- 0 2193 223"/>
                            <a:gd name="T131" fmla="*/ 2193 h 4266"/>
                            <a:gd name="T132" fmla="+- 0 1027 998"/>
                            <a:gd name="T133" fmla="*/ T132 w 29"/>
                            <a:gd name="T134" fmla="+- 0 1749 223"/>
                            <a:gd name="T135" fmla="*/ 1749 h 4266"/>
                            <a:gd name="T136" fmla="+- 0 1027 998"/>
                            <a:gd name="T137" fmla="*/ T136 w 29"/>
                            <a:gd name="T138" fmla="+- 0 1428 223"/>
                            <a:gd name="T139" fmla="*/ 1428 h 4266"/>
                            <a:gd name="T140" fmla="+- 0 1027 998"/>
                            <a:gd name="T141" fmla="*/ T140 w 29"/>
                            <a:gd name="T142" fmla="+- 0 986 223"/>
                            <a:gd name="T143" fmla="*/ 986 h 4266"/>
                            <a:gd name="T144" fmla="+- 0 1027 998"/>
                            <a:gd name="T145" fmla="*/ T144 w 29"/>
                            <a:gd name="T146" fmla="+- 0 545 223"/>
                            <a:gd name="T147" fmla="*/ 545 h 4266"/>
                            <a:gd name="T148" fmla="+- 0 1027 998"/>
                            <a:gd name="T149" fmla="*/ T148 w 29"/>
                            <a:gd name="T150" fmla="+- 0 223 223"/>
                            <a:gd name="T151" fmla="*/ 223 h 4266"/>
                            <a:gd name="T152" fmla="+- 0 998 998"/>
                            <a:gd name="T153" fmla="*/ T152 w 29"/>
                            <a:gd name="T154" fmla="+- 0 223 223"/>
                            <a:gd name="T155" fmla="*/ 223 h 4266"/>
                            <a:gd name="T156" fmla="+- 0 998 998"/>
                            <a:gd name="T157" fmla="*/ T156 w 29"/>
                            <a:gd name="T158" fmla="+- 0 545 223"/>
                            <a:gd name="T159" fmla="*/ 545 h 4266"/>
                            <a:gd name="T160" fmla="+- 0 1027 998"/>
                            <a:gd name="T161" fmla="*/ T160 w 29"/>
                            <a:gd name="T162" fmla="+- 0 545 223"/>
                            <a:gd name="T163" fmla="*/ 545 h 4266"/>
                            <a:gd name="T164" fmla="+- 0 1027 998"/>
                            <a:gd name="T165" fmla="*/ T164 w 29"/>
                            <a:gd name="T166" fmla="+- 0 223 223"/>
                            <a:gd name="T167" fmla="*/ 223 h 4266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  <a:cxn ang="0">
                              <a:pos x="T45" y="T47"/>
                            </a:cxn>
                            <a:cxn ang="0">
                              <a:pos x="T49" y="T51"/>
                            </a:cxn>
                            <a:cxn ang="0">
                              <a:pos x="T53" y="T55"/>
                            </a:cxn>
                            <a:cxn ang="0">
                              <a:pos x="T57" y="T59"/>
                            </a:cxn>
                            <a:cxn ang="0">
                              <a:pos x="T61" y="T63"/>
                            </a:cxn>
                            <a:cxn ang="0">
                              <a:pos x="T65" y="T67"/>
                            </a:cxn>
                            <a:cxn ang="0">
                              <a:pos x="T69" y="T71"/>
                            </a:cxn>
                            <a:cxn ang="0">
                              <a:pos x="T73" y="T75"/>
                            </a:cxn>
                            <a:cxn ang="0">
                              <a:pos x="T77" y="T79"/>
                            </a:cxn>
                            <a:cxn ang="0">
                              <a:pos x="T81" y="T83"/>
                            </a:cxn>
                            <a:cxn ang="0">
                              <a:pos x="T85" y="T87"/>
                            </a:cxn>
                            <a:cxn ang="0">
                              <a:pos x="T89" y="T91"/>
                            </a:cxn>
                            <a:cxn ang="0">
                              <a:pos x="T93" y="T95"/>
                            </a:cxn>
                            <a:cxn ang="0">
                              <a:pos x="T97" y="T99"/>
                            </a:cxn>
                            <a:cxn ang="0">
                              <a:pos x="T101" y="T103"/>
                            </a:cxn>
                            <a:cxn ang="0">
                              <a:pos x="T105" y="T107"/>
                            </a:cxn>
                            <a:cxn ang="0">
                              <a:pos x="T109" y="T111"/>
                            </a:cxn>
                            <a:cxn ang="0">
                              <a:pos x="T113" y="T115"/>
                            </a:cxn>
                            <a:cxn ang="0">
                              <a:pos x="T117" y="T119"/>
                            </a:cxn>
                            <a:cxn ang="0">
                              <a:pos x="T121" y="T123"/>
                            </a:cxn>
                            <a:cxn ang="0">
                              <a:pos x="T125" y="T127"/>
                            </a:cxn>
                            <a:cxn ang="0">
                              <a:pos x="T129" y="T131"/>
                            </a:cxn>
                            <a:cxn ang="0">
                              <a:pos x="T133" y="T135"/>
                            </a:cxn>
                            <a:cxn ang="0">
                              <a:pos x="T137" y="T139"/>
                            </a:cxn>
                            <a:cxn ang="0">
                              <a:pos x="T141" y="T143"/>
                            </a:cxn>
                            <a:cxn ang="0">
                              <a:pos x="T145" y="T147"/>
                            </a:cxn>
                            <a:cxn ang="0">
                              <a:pos x="T149" y="T151"/>
                            </a:cxn>
                            <a:cxn ang="0">
                              <a:pos x="T153" y="T155"/>
                            </a:cxn>
                            <a:cxn ang="0">
                              <a:pos x="T157" y="T159"/>
                            </a:cxn>
                            <a:cxn ang="0">
                              <a:pos x="T161" y="T163"/>
                            </a:cxn>
                            <a:cxn ang="0">
                              <a:pos x="T165" y="T167"/>
                            </a:cxn>
                          </a:cxnLst>
                          <a:rect l="0" t="0" r="r" b="b"/>
                          <a:pathLst>
                            <a:path w="29" h="4266">
                              <a:moveTo>
                                <a:pt x="29" y="3941"/>
                              </a:moveTo>
                              <a:lnTo>
                                <a:pt x="0" y="3941"/>
                              </a:lnTo>
                              <a:lnTo>
                                <a:pt x="0" y="4265"/>
                              </a:lnTo>
                              <a:lnTo>
                                <a:pt x="29" y="4265"/>
                              </a:lnTo>
                              <a:lnTo>
                                <a:pt x="29" y="3941"/>
                              </a:lnTo>
                              <a:close/>
                              <a:moveTo>
                                <a:pt x="29" y="3298"/>
                              </a:moveTo>
                              <a:lnTo>
                                <a:pt x="0" y="3298"/>
                              </a:lnTo>
                              <a:lnTo>
                                <a:pt x="0" y="3620"/>
                              </a:lnTo>
                              <a:lnTo>
                                <a:pt x="0" y="3941"/>
                              </a:lnTo>
                              <a:lnTo>
                                <a:pt x="29" y="3941"/>
                              </a:lnTo>
                              <a:lnTo>
                                <a:pt x="29" y="3620"/>
                              </a:lnTo>
                              <a:lnTo>
                                <a:pt x="29" y="3298"/>
                              </a:lnTo>
                              <a:close/>
                              <a:moveTo>
                                <a:pt x="29" y="2897"/>
                              </a:moveTo>
                              <a:lnTo>
                                <a:pt x="0" y="2897"/>
                              </a:lnTo>
                              <a:lnTo>
                                <a:pt x="0" y="3298"/>
                              </a:lnTo>
                              <a:lnTo>
                                <a:pt x="29" y="3298"/>
                              </a:lnTo>
                              <a:lnTo>
                                <a:pt x="29" y="2897"/>
                              </a:lnTo>
                              <a:close/>
                              <a:moveTo>
                                <a:pt x="29" y="2292"/>
                              </a:moveTo>
                              <a:lnTo>
                                <a:pt x="0" y="2292"/>
                              </a:lnTo>
                              <a:lnTo>
                                <a:pt x="0" y="2616"/>
                              </a:lnTo>
                              <a:lnTo>
                                <a:pt x="0" y="2897"/>
                              </a:lnTo>
                              <a:lnTo>
                                <a:pt x="29" y="2897"/>
                              </a:lnTo>
                              <a:lnTo>
                                <a:pt x="29" y="2616"/>
                              </a:lnTo>
                              <a:lnTo>
                                <a:pt x="29" y="2292"/>
                              </a:lnTo>
                              <a:close/>
                              <a:moveTo>
                                <a:pt x="29" y="322"/>
                              </a:moveTo>
                              <a:lnTo>
                                <a:pt x="0" y="322"/>
                              </a:lnTo>
                              <a:lnTo>
                                <a:pt x="0" y="763"/>
                              </a:lnTo>
                              <a:lnTo>
                                <a:pt x="0" y="1205"/>
                              </a:lnTo>
                              <a:lnTo>
                                <a:pt x="0" y="1526"/>
                              </a:lnTo>
                              <a:lnTo>
                                <a:pt x="0" y="1970"/>
                              </a:lnTo>
                              <a:lnTo>
                                <a:pt x="0" y="2292"/>
                              </a:lnTo>
                              <a:lnTo>
                                <a:pt x="29" y="2292"/>
                              </a:lnTo>
                              <a:lnTo>
                                <a:pt x="29" y="1970"/>
                              </a:lnTo>
                              <a:lnTo>
                                <a:pt x="29" y="1526"/>
                              </a:lnTo>
                              <a:lnTo>
                                <a:pt x="29" y="1205"/>
                              </a:lnTo>
                              <a:lnTo>
                                <a:pt x="29" y="763"/>
                              </a:lnTo>
                              <a:lnTo>
                                <a:pt x="29" y="322"/>
                              </a:lnTo>
                              <a:close/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2"/>
                              </a:lnTo>
                              <a:lnTo>
                                <a:pt x="29" y="322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0849B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1E7712D" id="Полилиния: фигура 229" o:spid="_x0000_s1026" style="position:absolute;margin-left:49.9pt;margin-top:11.15pt;width:1.45pt;height:213.3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4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" path="m29,3941r-29,l,4265r29,l29,3941xm29,3298r-29,l,3620r,321l29,3941r,-321l29,3298xm29,2897r-29,l,3298r29,l29,2897xm29,2292r-29,l,2616r,281l29,2897r,-281l29,2292xm29,322l,322,,763r,442l,1526r,444l,2292r29,l29,1970r,-444l29,1205r,-442l29,322xm29,l,,,322r29,l29,xe" fillcolor="#30849b" stroked="f">
                <v:path arrowok="t" o:connecttype="custom" o:connectlocs="18415,2644140;0,2644140;0,2849880;18415,2849880;18415,2644140;18415,2235835;0,2235835;0,2440305;0,2644140;18415,2644140;18415,2440305;18415,2235835;18415,1981200;0,1981200;0,2235835;18415,2235835;18415,1981200;18415,1597025;0,1597025;0,1802765;0,1981200;18415,1981200;18415,1802765;18415,1597025;18415,346075;0,346075;0,626110;0,906780;0,1110615;0,1392555;0,1597025;18415,1597025;18415,1392555;18415,1110615;18415,906780;18415,626110;18415,346075;18415,141605;0,141605;0,346075;18415,346075;18415,141605" o:connectangles="0,0,0,0,0,0,0,0,0,0,0,0,0,0,0,0,0,0,0,0,0,0,0,0,0,0,0,0,0,0,0,0,0,0,0,0,0,0,0,0,0,0"/>
                <w10:wrap anchorx="page"/>
              </v:shape>
            </w:pict>
          </mc:Fallback>
        </mc:AlternateContent>
      </w:r>
      <w:r w:rsidRPr="00D461CD">
        <w:rPr>
          <w:lang w:val="ru-RU"/>
        </w:rPr>
        <w:t xml:space="preserve">Во время выполнения можно установить кодовую страницу языкового стандарта, используя вызов </w:t>
      </w:r>
      <w:proofErr w:type="spellStart"/>
      <w:r>
        <w:t>setlocale</w:t>
      </w:r>
      <w:proofErr w:type="spellEnd"/>
      <w:r w:rsidRPr="00D461CD">
        <w:rPr>
          <w:lang w:val="ru-RU"/>
        </w:rPr>
        <w:t>(</w:t>
      </w:r>
      <w:r>
        <w:t>LC</w:t>
      </w:r>
      <w:r w:rsidRPr="00D461CD">
        <w:rPr>
          <w:lang w:val="ru-RU"/>
        </w:rPr>
        <w:t>_</w:t>
      </w:r>
      <w:r>
        <w:t>CTYPE</w:t>
      </w:r>
      <w:r w:rsidRPr="00D461CD">
        <w:rPr>
          <w:lang w:val="ru-RU"/>
        </w:rPr>
        <w:t>, "</w:t>
      </w:r>
      <w:proofErr w:type="spellStart"/>
      <w:r>
        <w:t>rus</w:t>
      </w:r>
      <w:proofErr w:type="spellEnd"/>
      <w:r w:rsidRPr="00D461CD">
        <w:rPr>
          <w:lang w:val="ru-RU"/>
        </w:rPr>
        <w:t>")</w:t>
      </w:r>
    </w:p>
    <w:p w14:paraId="44EC12EA" w14:textId="77777777" w:rsidR="00D461CD" w:rsidRPr="00D461CD" w:rsidRDefault="00D461CD" w:rsidP="00D461CD">
      <w:pPr>
        <w:pStyle w:val="a6"/>
        <w:spacing w:before="119"/>
        <w:ind w:left="115"/>
        <w:rPr>
          <w:lang w:val="ru-RU"/>
        </w:rPr>
      </w:pPr>
      <w:r w:rsidRPr="00D461CD">
        <w:rPr>
          <w:spacing w:val="-5"/>
          <w:lang w:val="ru-RU"/>
        </w:rPr>
        <w:t>или</w:t>
      </w:r>
    </w:p>
    <w:p w14:paraId="2F9E62F1" w14:textId="77777777" w:rsidR="00D461CD" w:rsidRPr="00D461CD" w:rsidRDefault="00D461CD" w:rsidP="00D461CD">
      <w:pPr>
        <w:pStyle w:val="a6"/>
        <w:spacing w:before="120"/>
        <w:ind w:left="115"/>
        <w:rPr>
          <w:lang w:val="ru-RU"/>
        </w:rPr>
      </w:pPr>
      <w:r w:rsidRPr="00D461CD">
        <w:rPr>
          <w:lang w:val="ru-RU"/>
        </w:rPr>
        <w:t>воспользоваться</w:t>
      </w:r>
      <w:r w:rsidRPr="00D461CD">
        <w:rPr>
          <w:spacing w:val="40"/>
          <w:lang w:val="ru-RU"/>
        </w:rPr>
        <w:t xml:space="preserve"> </w:t>
      </w:r>
      <w:r w:rsidRPr="00D461CD">
        <w:rPr>
          <w:lang w:val="ru-RU"/>
        </w:rPr>
        <w:t>следующими</w:t>
      </w:r>
      <w:r w:rsidRPr="00D461CD">
        <w:rPr>
          <w:spacing w:val="40"/>
          <w:lang w:val="ru-RU"/>
        </w:rPr>
        <w:t xml:space="preserve"> </w:t>
      </w:r>
      <w:r w:rsidRPr="00D461CD">
        <w:rPr>
          <w:lang w:val="ru-RU"/>
        </w:rPr>
        <w:t>функциями,</w:t>
      </w:r>
      <w:r w:rsidRPr="00D461CD">
        <w:rPr>
          <w:spacing w:val="40"/>
          <w:lang w:val="ru-RU"/>
        </w:rPr>
        <w:t xml:space="preserve"> </w:t>
      </w:r>
      <w:r w:rsidRPr="00D461CD">
        <w:rPr>
          <w:lang w:val="ru-RU"/>
        </w:rPr>
        <w:t>необходимо</w:t>
      </w:r>
      <w:r w:rsidRPr="00D461CD">
        <w:rPr>
          <w:spacing w:val="40"/>
          <w:lang w:val="ru-RU"/>
        </w:rPr>
        <w:t xml:space="preserve"> </w:t>
      </w:r>
      <w:r w:rsidRPr="00D461CD">
        <w:rPr>
          <w:lang w:val="ru-RU"/>
        </w:rPr>
        <w:t>включить</w:t>
      </w:r>
      <w:r w:rsidRPr="00D461CD">
        <w:rPr>
          <w:spacing w:val="40"/>
          <w:lang w:val="ru-RU"/>
        </w:rPr>
        <w:t xml:space="preserve"> </w:t>
      </w:r>
      <w:r w:rsidRPr="00D461CD">
        <w:rPr>
          <w:lang w:val="ru-RU"/>
        </w:rPr>
        <w:t>заголовочный файл &lt;</w:t>
      </w:r>
      <w:r>
        <w:t>windows</w:t>
      </w:r>
      <w:r w:rsidRPr="00D461CD">
        <w:rPr>
          <w:lang w:val="ru-RU"/>
        </w:rPr>
        <w:t>.</w:t>
      </w:r>
      <w:r>
        <w:t>h</w:t>
      </w:r>
      <w:r w:rsidRPr="00D461CD">
        <w:rPr>
          <w:lang w:val="ru-RU"/>
        </w:rPr>
        <w:t>&gt;:</w:t>
      </w:r>
    </w:p>
    <w:p w14:paraId="6A467969" w14:textId="77777777" w:rsidR="00D461CD" w:rsidRDefault="00D461CD" w:rsidP="00D461CD">
      <w:pPr>
        <w:tabs>
          <w:tab w:val="left" w:pos="3514"/>
          <w:tab w:val="left" w:pos="4222"/>
          <w:tab w:val="left" w:pos="6140"/>
          <w:tab w:val="left" w:pos="7395"/>
          <w:tab w:val="left" w:pos="8785"/>
          <w:tab w:val="left" w:pos="9380"/>
        </w:tabs>
        <w:spacing w:before="126"/>
        <w:ind w:left="379" w:right="264" w:hanging="58"/>
        <w:rPr>
          <w:rFonts w:ascii="Consolas" w:hAnsi="Consolas"/>
          <w:sz w:val="24"/>
        </w:rPr>
      </w:pPr>
      <w:r>
        <w:rPr>
          <w:rFonts w:ascii="Consolas" w:hAnsi="Consolas"/>
          <w:color w:val="808080"/>
          <w:sz w:val="24"/>
        </w:rPr>
        <w:lastRenderedPageBreak/>
        <w:t>#</w:t>
      </w:r>
      <w:proofErr w:type="spellStart"/>
      <w:r>
        <w:rPr>
          <w:rFonts w:ascii="Consolas" w:hAnsi="Consolas"/>
          <w:color w:val="808080"/>
          <w:sz w:val="24"/>
        </w:rPr>
        <w:t>include</w:t>
      </w:r>
      <w:proofErr w:type="spellEnd"/>
      <w:r>
        <w:rPr>
          <w:rFonts w:ascii="Consolas" w:hAnsi="Consolas"/>
          <w:color w:val="808080"/>
          <w:sz w:val="24"/>
        </w:rPr>
        <w:t xml:space="preserve"> </w:t>
      </w:r>
      <w:r>
        <w:rPr>
          <w:rFonts w:ascii="Consolas" w:hAnsi="Consolas"/>
          <w:color w:val="A21515"/>
          <w:sz w:val="24"/>
        </w:rPr>
        <w:t>&lt;</w:t>
      </w:r>
      <w:proofErr w:type="spellStart"/>
      <w:r>
        <w:rPr>
          <w:rFonts w:ascii="Consolas" w:hAnsi="Consolas"/>
          <w:color w:val="A21515"/>
          <w:sz w:val="24"/>
        </w:rPr>
        <w:t>windows.h</w:t>
      </w:r>
      <w:proofErr w:type="spellEnd"/>
      <w:r>
        <w:rPr>
          <w:rFonts w:ascii="Consolas" w:hAnsi="Consolas"/>
          <w:color w:val="A21515"/>
          <w:sz w:val="24"/>
        </w:rPr>
        <w:t>&gt;</w:t>
      </w:r>
      <w:r>
        <w:rPr>
          <w:rFonts w:ascii="Consolas" w:hAnsi="Consolas"/>
          <w:color w:val="A21515"/>
          <w:sz w:val="24"/>
        </w:rPr>
        <w:tab/>
      </w:r>
      <w:r>
        <w:rPr>
          <w:rFonts w:ascii="Consolas" w:hAnsi="Consolas"/>
          <w:color w:val="622322"/>
          <w:sz w:val="24"/>
        </w:rPr>
        <w:t xml:space="preserve">// </w:t>
      </w:r>
      <w:proofErr w:type="spellStart"/>
      <w:r>
        <w:rPr>
          <w:rFonts w:ascii="Consolas" w:hAnsi="Consolas"/>
          <w:color w:val="622322"/>
          <w:sz w:val="24"/>
        </w:rPr>
        <w:t>windows.h</w:t>
      </w:r>
      <w:proofErr w:type="spellEnd"/>
      <w:r>
        <w:rPr>
          <w:rFonts w:ascii="Consolas" w:hAnsi="Consolas"/>
          <w:color w:val="622322"/>
          <w:sz w:val="24"/>
        </w:rPr>
        <w:t xml:space="preserve"> содержит прототипы функций </w:t>
      </w:r>
      <w:proofErr w:type="spellStart"/>
      <w:r>
        <w:rPr>
          <w:rFonts w:ascii="Consolas" w:hAnsi="Consolas"/>
          <w:sz w:val="24"/>
        </w:rPr>
        <w:t>SetConsoleOutputCP</w:t>
      </w:r>
      <w:proofErr w:type="spellEnd"/>
      <w:r>
        <w:rPr>
          <w:rFonts w:ascii="Consolas" w:hAnsi="Consolas"/>
          <w:sz w:val="24"/>
        </w:rPr>
        <w:t>(1251);</w:t>
      </w:r>
      <w:r>
        <w:rPr>
          <w:rFonts w:ascii="Consolas" w:hAnsi="Consolas"/>
          <w:color w:val="622322"/>
          <w:sz w:val="24"/>
        </w:rPr>
        <w:t xml:space="preserve">//установить кодовую таблицу, на поток ввода </w:t>
      </w:r>
      <w:proofErr w:type="spellStart"/>
      <w:r>
        <w:rPr>
          <w:rFonts w:ascii="Consolas" w:hAnsi="Consolas"/>
          <w:spacing w:val="-2"/>
          <w:sz w:val="24"/>
        </w:rPr>
        <w:t>SetConsoleCP</w:t>
      </w:r>
      <w:proofErr w:type="spellEnd"/>
      <w:r>
        <w:rPr>
          <w:rFonts w:ascii="Consolas" w:hAnsi="Consolas"/>
          <w:spacing w:val="-2"/>
          <w:sz w:val="24"/>
        </w:rPr>
        <w:t>(1251);</w:t>
      </w:r>
      <w:r>
        <w:rPr>
          <w:rFonts w:ascii="Consolas" w:hAnsi="Consolas"/>
          <w:sz w:val="24"/>
        </w:rPr>
        <w:tab/>
      </w:r>
      <w:r>
        <w:rPr>
          <w:rFonts w:ascii="Consolas" w:hAnsi="Consolas"/>
          <w:sz w:val="24"/>
        </w:rPr>
        <w:tab/>
      </w:r>
      <w:r>
        <w:rPr>
          <w:rFonts w:ascii="Consolas" w:hAnsi="Consolas"/>
          <w:color w:val="622322"/>
          <w:spacing w:val="-2"/>
          <w:sz w:val="24"/>
        </w:rPr>
        <w:t>//установить</w:t>
      </w:r>
      <w:r>
        <w:rPr>
          <w:rFonts w:ascii="Consolas" w:hAnsi="Consolas"/>
          <w:color w:val="622322"/>
          <w:sz w:val="24"/>
        </w:rPr>
        <w:tab/>
      </w:r>
      <w:r>
        <w:rPr>
          <w:rFonts w:ascii="Consolas" w:hAnsi="Consolas"/>
          <w:color w:val="622322"/>
          <w:spacing w:val="-2"/>
          <w:sz w:val="24"/>
        </w:rPr>
        <w:t>кодовую</w:t>
      </w:r>
      <w:r>
        <w:rPr>
          <w:rFonts w:ascii="Consolas" w:hAnsi="Consolas"/>
          <w:color w:val="622322"/>
          <w:sz w:val="24"/>
        </w:rPr>
        <w:tab/>
      </w:r>
      <w:r>
        <w:rPr>
          <w:rFonts w:ascii="Consolas" w:hAnsi="Consolas"/>
          <w:color w:val="622322"/>
          <w:spacing w:val="-2"/>
          <w:sz w:val="24"/>
        </w:rPr>
        <w:t>таблицу,</w:t>
      </w:r>
      <w:r>
        <w:rPr>
          <w:rFonts w:ascii="Consolas" w:hAnsi="Consolas"/>
          <w:color w:val="622322"/>
          <w:sz w:val="24"/>
        </w:rPr>
        <w:tab/>
      </w:r>
      <w:r>
        <w:rPr>
          <w:rFonts w:ascii="Consolas" w:hAnsi="Consolas"/>
          <w:color w:val="622322"/>
          <w:spacing w:val="-6"/>
          <w:sz w:val="24"/>
        </w:rPr>
        <w:t>на</w:t>
      </w:r>
      <w:r>
        <w:rPr>
          <w:rFonts w:ascii="Consolas" w:hAnsi="Consolas"/>
          <w:color w:val="622322"/>
          <w:sz w:val="24"/>
        </w:rPr>
        <w:tab/>
      </w:r>
      <w:r>
        <w:rPr>
          <w:rFonts w:ascii="Consolas" w:hAnsi="Consolas"/>
          <w:color w:val="622322"/>
          <w:spacing w:val="-2"/>
          <w:sz w:val="24"/>
        </w:rPr>
        <w:t>поток</w:t>
      </w:r>
    </w:p>
    <w:p w14:paraId="2CACA463" w14:textId="77777777" w:rsidR="00D461CD" w:rsidRDefault="00D461CD" w:rsidP="00D461CD">
      <w:pPr>
        <w:spacing w:line="241" w:lineRule="exact"/>
        <w:ind w:left="115"/>
        <w:rPr>
          <w:rFonts w:ascii="Consolas" w:hAnsi="Consolas"/>
          <w:sz w:val="24"/>
        </w:rPr>
      </w:pPr>
      <w:r>
        <w:rPr>
          <w:rFonts w:ascii="Consolas" w:hAnsi="Consolas"/>
          <w:color w:val="622322"/>
          <w:spacing w:val="-2"/>
          <w:sz w:val="24"/>
        </w:rPr>
        <w:t>вывода</w:t>
      </w:r>
    </w:p>
    <w:p w14:paraId="762B2B60" w14:textId="1A65DAEC" w:rsidR="00D461CD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  <w:r w:rsidRPr="00D461CD">
        <w:rPr>
          <w:lang w:val="ru-RU"/>
        </w:rPr>
        <w:t>Директива #</w:t>
      </w:r>
      <w:r>
        <w:t>pragma</w:t>
      </w:r>
      <w:r w:rsidRPr="00D461CD">
        <w:rPr>
          <w:lang w:val="ru-RU"/>
        </w:rPr>
        <w:t xml:space="preserve">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14:paraId="508C3D4A" w14:textId="77777777" w:rsidR="00D461CD" w:rsidRPr="00D461CD" w:rsidRDefault="00D461CD" w:rsidP="00D461CD">
      <w:pPr>
        <w:pStyle w:val="a6"/>
        <w:spacing w:before="113"/>
        <w:ind w:left="115" w:right="267"/>
        <w:jc w:val="both"/>
        <w:rPr>
          <w:lang w:val="ru-RU"/>
        </w:rPr>
      </w:pPr>
    </w:p>
    <w:p w14:paraId="6EF662E1" w14:textId="18B728A7" w:rsidR="00D461CD" w:rsidRDefault="00D461CD" w:rsidP="00D461CD">
      <w:pPr>
        <w:pStyle w:val="2"/>
      </w:pPr>
      <w:r>
        <w:t xml:space="preserve">10. </w:t>
      </w:r>
      <w:r w:rsidRPr="00D461CD">
        <w:t>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</w:p>
    <w:p w14:paraId="3FCFF344" w14:textId="77777777" w:rsidR="00CE5643" w:rsidRPr="007F1310" w:rsidRDefault="00CE5643" w:rsidP="00CE564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F1310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7F1310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7F1310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таблица, задающая</w:t>
      </w:r>
      <w:r w:rsidRPr="007F1310">
        <w:rPr>
          <w:rFonts w:eastAsia="Times New Roman"/>
          <w:sz w:val="28"/>
          <w:szCs w:val="28"/>
        </w:rPr>
        <w:t> 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кодировку конечного</w:t>
      </w:r>
      <w:r w:rsidRPr="007F1310">
        <w:rPr>
          <w:rFonts w:eastAsia="Times New Roman"/>
          <w:sz w:val="28"/>
          <w:szCs w:val="28"/>
        </w:rPr>
        <w:t> 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множества</w:t>
      </w:r>
      <w:r w:rsidRPr="007F1310">
        <w:rPr>
          <w:rFonts w:eastAsia="Times New Roman"/>
          <w:sz w:val="28"/>
          <w:szCs w:val="28"/>
        </w:rPr>
        <w:t> 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символов алфавита</w:t>
      </w:r>
      <w:r w:rsidRPr="007F1310">
        <w:rPr>
          <w:rFonts w:eastAsia="Times New Roman"/>
          <w:sz w:val="28"/>
          <w:szCs w:val="28"/>
        </w:rPr>
        <w:t> 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</w:t>
      </w:r>
      <w:r w:rsidRPr="007F1310">
        <w:rPr>
          <w:rFonts w:eastAsia="Times New Roman"/>
          <w:sz w:val="28"/>
          <w:szCs w:val="28"/>
        </w:rPr>
        <w:t> коде Морзе</w:t>
      </w:r>
      <w:hyperlink r:id="rId62" w:tooltip="Код Морзе" w:history="1"/>
      <w:r w:rsidRPr="007F1310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F1310">
        <w:rPr>
          <w:rFonts w:eastAsia="Times New Roman"/>
          <w:sz w:val="28"/>
          <w:szCs w:val="28"/>
        </w:rPr>
        <w:t> 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нулей и единиц (битов) в компьютере).</w:t>
      </w:r>
    </w:p>
    <w:p w14:paraId="27B43B5D" w14:textId="77777777" w:rsidR="00CE5643" w:rsidRPr="00BF5DE5" w:rsidRDefault="00CE5643" w:rsidP="00CE564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14:paraId="72E0DA68" w14:textId="77777777" w:rsidR="00CE5643" w:rsidRPr="00BF5DE5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1D43">
        <w:rPr>
          <w:rFonts w:ascii="Times New Roman" w:hAnsi="Times New Roman" w:cs="Times New Roman"/>
          <w:b/>
          <w:szCs w:val="24"/>
          <w:lang w:val="en-US"/>
        </w:rPr>
        <w:t>UNICODE</w:t>
      </w:r>
      <w:r w:rsidRPr="009C1D43">
        <w:rPr>
          <w:rFonts w:ascii="Times New Roman" w:hAnsi="Times New Roman" w:cs="Times New Roman"/>
          <w:b/>
          <w:szCs w:val="24"/>
        </w:rPr>
        <w:t xml:space="preserve">: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63" w:tooltip="Язык" w:history="1">
        <w:r w:rsidRPr="00BF5DE5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14:paraId="3727BBB2" w14:textId="77777777" w:rsidR="00CE5643" w:rsidRPr="005D18EF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14:paraId="0A587582" w14:textId="77777777" w:rsidR="00CE5643" w:rsidRPr="005D18EF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eastAsia="Times New Roman"/>
          <w:sz w:val="28"/>
          <w:szCs w:val="28"/>
          <w:lang w:val="en-US"/>
        </w:rPr>
      </w:pP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5D18EF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14:paraId="7EA0A788" w14:textId="77777777" w:rsidR="00CE5643" w:rsidRPr="00BF5DE5" w:rsidRDefault="00CE5643" w:rsidP="00BF5DE5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eastAsia="Times New Roman"/>
          <w:sz w:val="28"/>
          <w:szCs w:val="28"/>
        </w:rPr>
      </w:pPr>
      <w:r w:rsidRPr="00BF5DE5">
        <w:rPr>
          <w:rFonts w:eastAsia="Times New Roman"/>
          <w:sz w:val="28"/>
          <w:szCs w:val="28"/>
        </w:rPr>
        <w:t xml:space="preserve">Принято обозначение </w:t>
      </w:r>
      <w:proofErr w:type="spellStart"/>
      <w:r w:rsidRPr="00BF5DE5">
        <w:rPr>
          <w:rFonts w:eastAsia="Times New Roman"/>
          <w:sz w:val="28"/>
          <w:szCs w:val="28"/>
        </w:rPr>
        <w:t>U+xxx</w:t>
      </w:r>
      <w:proofErr w:type="spellEnd"/>
      <w:r w:rsidRPr="00BF5DE5">
        <w:rPr>
          <w:rFonts w:eastAsia="Times New Roman"/>
          <w:sz w:val="28"/>
          <w:szCs w:val="28"/>
        </w:rPr>
        <w:t xml:space="preserve">, где </w:t>
      </w:r>
      <w:proofErr w:type="spellStart"/>
      <w:r w:rsidRPr="00BF5DE5">
        <w:rPr>
          <w:rFonts w:eastAsia="Times New Roman"/>
          <w:sz w:val="28"/>
          <w:szCs w:val="28"/>
        </w:rPr>
        <w:t>xxx</w:t>
      </w:r>
      <w:proofErr w:type="spellEnd"/>
      <w:r w:rsidRPr="00BF5DE5">
        <w:rPr>
          <w:rFonts w:eastAsia="Times New Roman"/>
          <w:sz w:val="28"/>
          <w:szCs w:val="28"/>
        </w:rPr>
        <w:t xml:space="preserve">- число в шестнадцатеричном  формате.  </w:t>
      </w:r>
    </w:p>
    <w:p w14:paraId="74480C28" w14:textId="77777777" w:rsidR="00CE5643" w:rsidRPr="00BF5DE5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9C1D43">
        <w:rPr>
          <w:rFonts w:ascii="Times New Roman" w:hAnsi="Times New Roman" w:cs="Times New Roman"/>
          <w:b/>
          <w:iCs/>
          <w:color w:val="252525"/>
          <w:szCs w:val="24"/>
          <w:shd w:val="clear" w:color="auto" w:fill="FFFFFF"/>
          <w:lang w:val="en"/>
        </w:rPr>
        <w:t>UCS</w:t>
      </w:r>
      <w:r w:rsidRPr="009C1D43">
        <w:rPr>
          <w:rFonts w:ascii="Times New Roman" w:hAnsi="Times New Roman" w:cs="Times New Roman"/>
          <w:iCs/>
          <w:color w:val="252525"/>
          <w:szCs w:val="24"/>
          <w:shd w:val="clear" w:color="auto" w:fill="FFFFFF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расположены в 17 плоскостях (0-16), 216</w:t>
      </w:r>
      <w:r w:rsidRPr="00BF5DE5">
        <w:rPr>
          <w:rFonts w:eastAsia="Times New Roman"/>
          <w:sz w:val="28"/>
          <w:szCs w:val="28"/>
        </w:rPr>
        <w:t> 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(65 536) символов в каждой плоскости, плоскость 0 – основная (основные символы), 1-14 – дополнительные, 15-16 – для частного использования.</w:t>
      </w:r>
      <w:proofErr w:type="gramEnd"/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B074F33" w14:textId="77777777" w:rsidR="00CE5643" w:rsidRPr="00BF5DE5" w:rsidRDefault="00CE5643" w:rsidP="00CE5643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1D43">
        <w:rPr>
          <w:rFonts w:ascii="Times New Roman" w:eastAsia="Times New Roman" w:hAnsi="Times New Roman" w:cs="Times New Roman"/>
          <w:b/>
          <w:szCs w:val="24"/>
          <w:lang w:eastAsia="ru-RU"/>
        </w:rPr>
        <w:t>UTF-8</w:t>
      </w:r>
      <w:r w:rsidRPr="009C1D43">
        <w:rPr>
          <w:rFonts w:ascii="Times New Roman" w:eastAsia="Times New Roman" w:hAnsi="Times New Roman" w:cs="Times New Roman"/>
          <w:szCs w:val="24"/>
          <w:lang w:eastAsia="ru-RU"/>
        </w:rPr>
        <w:t xml:space="preserve"> —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14:paraId="327603F6" w14:textId="77777777" w:rsidR="00CE5643" w:rsidRPr="00BF5DE5" w:rsidRDefault="00CE5643" w:rsidP="00CE5643">
      <w:pPr>
        <w:pStyle w:val="a4"/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>Алгоритм кодирования в UTF-8:</w:t>
      </w:r>
    </w:p>
    <w:p w14:paraId="7482C330" w14:textId="77777777" w:rsidR="00CE5643" w:rsidRPr="00BF5DE5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>определить количество октетов (октет: 8 битов или 1 байт) – в какой диапазон значений попадает количество значащих символов (7, 11, 16, 21, 26, 31);</w:t>
      </w:r>
    </w:p>
    <w:p w14:paraId="57870BEF" w14:textId="77777777" w:rsidR="00CE5643" w:rsidRPr="00BF5DE5" w:rsidRDefault="00CE5643" w:rsidP="00CE5643">
      <w:pPr>
        <w:pStyle w:val="a4"/>
        <w:numPr>
          <w:ilvl w:val="0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>подготовить старшие биты первого октета:</w:t>
      </w:r>
    </w:p>
    <w:p w14:paraId="72E1C7A2" w14:textId="77777777" w:rsidR="00CE5643" w:rsidRPr="00BF5DE5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 xml:space="preserve">0xxxxxxx для одного октета; </w:t>
      </w:r>
    </w:p>
    <w:p w14:paraId="5AB47CB3" w14:textId="77777777" w:rsidR="00CE5643" w:rsidRPr="00BF5DE5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 xml:space="preserve">110xxxxx – двух; </w:t>
      </w:r>
    </w:p>
    <w:p w14:paraId="5920B9C4" w14:textId="77777777" w:rsidR="00CE5643" w:rsidRPr="00BF5DE5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>1110xxxx - трех и т.д</w:t>
      </w:r>
      <w:proofErr w:type="gramStart"/>
      <w:r w:rsidRPr="00BF5DE5">
        <w:rPr>
          <w:sz w:val="28"/>
          <w:szCs w:val="28"/>
          <w:lang w:eastAsia="en-US"/>
        </w:rPr>
        <w:t xml:space="preserve">.. </w:t>
      </w:r>
      <w:proofErr w:type="gramEnd"/>
    </w:p>
    <w:p w14:paraId="57836CC4" w14:textId="77777777" w:rsidR="00CE5643" w:rsidRPr="00BF5DE5" w:rsidRDefault="00CE5643" w:rsidP="00CE5643">
      <w:pPr>
        <w:pStyle w:val="a4"/>
        <w:numPr>
          <w:ilvl w:val="1"/>
          <w:numId w:val="7"/>
        </w:numPr>
        <w:spacing w:before="0" w:beforeAutospacing="0" w:after="0" w:afterAutospacing="0"/>
        <w:rPr>
          <w:sz w:val="28"/>
          <w:szCs w:val="28"/>
          <w:lang w:eastAsia="en-US"/>
        </w:rPr>
      </w:pPr>
      <w:r w:rsidRPr="00BF5DE5">
        <w:rPr>
          <w:sz w:val="28"/>
          <w:szCs w:val="28"/>
          <w:lang w:eastAsia="en-US"/>
        </w:rPr>
        <w:t>10xxxxxx - для остальных октетов;</w:t>
      </w:r>
    </w:p>
    <w:p w14:paraId="67F08FDD" w14:textId="77777777" w:rsidR="00CE5643" w:rsidRPr="00BF5DE5" w:rsidRDefault="00CE5643" w:rsidP="00CE5643">
      <w:pPr>
        <w:pStyle w:val="a3"/>
        <w:numPr>
          <w:ilvl w:val="0"/>
          <w:numId w:val="7"/>
        </w:numPr>
        <w:spacing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 xml:space="preserve">заполнить оставшиеся биты (обозначены как x) в октетах кодом символа Юникода в двоичном виде. Начать с младших битов, поставив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lastRenderedPageBreak/>
        <w:t>их в младшие биты последнего октета кода. И так далее, пока все биты кода символа не будут перенесены в свободные биты октетов.</w:t>
      </w:r>
    </w:p>
    <w:p w14:paraId="12CC0A5F" w14:textId="77777777" w:rsidR="00CE5643" w:rsidRPr="00BF5DE5" w:rsidRDefault="00CE5643" w:rsidP="00CE564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C1D43">
        <w:rPr>
          <w:rFonts w:ascii="Times New Roman" w:hAnsi="Times New Roman" w:cs="Times New Roman"/>
          <w:szCs w:val="24"/>
        </w:rPr>
        <w:t xml:space="preserve">В </w:t>
      </w:r>
      <w:r w:rsidRPr="009C1D43">
        <w:rPr>
          <w:rFonts w:ascii="Times New Roman" w:hAnsi="Times New Roman" w:cs="Times New Roman"/>
          <w:b/>
          <w:szCs w:val="24"/>
          <w:lang w:val="en-US"/>
        </w:rPr>
        <w:t>UTF</w:t>
      </w:r>
      <w:r w:rsidRPr="009C1D43">
        <w:rPr>
          <w:rFonts w:ascii="Times New Roman" w:hAnsi="Times New Roman" w:cs="Times New Roman"/>
          <w:b/>
          <w:szCs w:val="24"/>
        </w:rPr>
        <w:t>-16</w:t>
      </w:r>
      <w:r w:rsidRPr="009C1D43">
        <w:rPr>
          <w:rFonts w:ascii="Times New Roman" w:hAnsi="Times New Roman" w:cs="Times New Roman"/>
          <w:szCs w:val="24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14:paraId="38B6A65E" w14:textId="77777777" w:rsidR="00CE5643" w:rsidRPr="007F1310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7F131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7F131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Little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>, прямой порядок, от младшего к старшему), BE (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Big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endian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7F1310">
        <w:rPr>
          <w:rFonts w:ascii="Times New Roman" w:eastAsia="Times New Roman" w:hAnsi="Times New Roman" w:cs="Times New Roman"/>
          <w:sz w:val="28"/>
          <w:szCs w:val="28"/>
        </w:rPr>
        <w:t>order</w:t>
      </w:r>
      <w:proofErr w:type="spell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, обратный порядок, </w:t>
      </w:r>
      <w:proofErr w:type="gramStart"/>
      <w:r w:rsidRPr="007F1310">
        <w:rPr>
          <w:rFonts w:ascii="Times New Roman" w:eastAsia="Times New Roman" w:hAnsi="Times New Roman" w:cs="Times New Roman"/>
          <w:sz w:val="28"/>
          <w:szCs w:val="28"/>
        </w:rPr>
        <w:t>от</w:t>
      </w:r>
      <w:proofErr w:type="gramEnd"/>
      <w:r w:rsidRPr="007F1310">
        <w:rPr>
          <w:rFonts w:ascii="Times New Roman" w:eastAsia="Times New Roman" w:hAnsi="Times New Roman" w:cs="Times New Roman"/>
          <w:sz w:val="28"/>
          <w:szCs w:val="28"/>
        </w:rPr>
        <w:t xml:space="preserve"> старшего к младшему).</w:t>
      </w:r>
    </w:p>
    <w:p w14:paraId="52194568" w14:textId="77777777" w:rsidR="00CE5643" w:rsidRPr="007F1310" w:rsidRDefault="00CE5643" w:rsidP="007F1310">
      <w:pPr>
        <w:rPr>
          <w:rFonts w:ascii="Times New Roman" w:eastAsia="Times New Roman" w:hAnsi="Times New Roman" w:cs="Times New Roman"/>
          <w:sz w:val="28"/>
          <w:szCs w:val="28"/>
        </w:rPr>
      </w:pPr>
      <w:r w:rsidRPr="007F131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BOM</w:t>
      </w:r>
      <w:r w:rsidRPr="007F1310">
        <w:rPr>
          <w:rFonts w:ascii="Times New Roman" w:eastAsia="Times New Roman" w:hAnsi="Times New Roman" w:cs="Times New Roman"/>
          <w:sz w:val="28"/>
          <w:szCs w:val="28"/>
        </w:rPr>
        <w:t>: Для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E5643" w:rsidRPr="009C1D43" w14:paraId="63231D9D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E8877C8" w14:textId="77777777" w:rsidR="00CE5643" w:rsidRPr="009C1D43" w:rsidRDefault="00CE5643" w:rsidP="007F1310">
            <w:pPr>
              <w:rPr>
                <w:b/>
                <w:bCs/>
                <w:lang w:val="en-US"/>
              </w:rPr>
            </w:pPr>
            <w:r w:rsidRPr="009C1D43">
              <w:rPr>
                <w:b/>
                <w:bCs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67F4B2" w14:textId="77777777" w:rsidR="00CE5643" w:rsidRPr="009C1D43" w:rsidRDefault="00CE5643" w:rsidP="007F1310">
            <w:pPr>
              <w:rPr>
                <w:b/>
                <w:bCs/>
              </w:rPr>
            </w:pPr>
            <w:r w:rsidRPr="009C1D43">
              <w:rPr>
                <w:b/>
                <w:bCs/>
              </w:rPr>
              <w:t>Представление</w:t>
            </w:r>
            <w:r w:rsidRPr="009C1D43">
              <w:rPr>
                <w:b/>
                <w:bCs/>
                <w:lang w:val="en-US"/>
              </w:rPr>
              <w:t xml:space="preserve"> (</w:t>
            </w:r>
            <w:hyperlink r:id="rId64" w:tooltip="Шестнадцатеричная система счисления" w:history="1">
              <w:proofErr w:type="spellStart"/>
              <w:r w:rsidRPr="009C1D43">
                <w:rPr>
                  <w:rStyle w:val="a8"/>
                  <w:b/>
                  <w:bCs/>
                  <w:szCs w:val="28"/>
                </w:rPr>
                <w:t>hex</w:t>
              </w:r>
              <w:proofErr w:type="spellEnd"/>
            </w:hyperlink>
            <w:r w:rsidRPr="009C1D43">
              <w:rPr>
                <w:b/>
                <w:bCs/>
              </w:rPr>
              <w:t>)</w:t>
            </w:r>
          </w:p>
        </w:tc>
      </w:tr>
      <w:tr w:rsidR="00CE5643" w:rsidRPr="009C1D43" w14:paraId="1C1EF53F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533FEC7" w14:textId="77777777" w:rsidR="00CE5643" w:rsidRPr="009C1D43" w:rsidRDefault="007F4516" w:rsidP="007F1310">
            <w:pPr>
              <w:rPr>
                <w:lang w:val="en-US"/>
              </w:rPr>
            </w:pPr>
            <w:hyperlink r:id="rId65" w:tooltip="UTF-8" w:history="1">
              <w:r w:rsidR="00CE5643" w:rsidRPr="009C1D43">
                <w:rPr>
                  <w:rStyle w:val="a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6C203F7" w14:textId="77777777" w:rsidR="00CE5643" w:rsidRPr="009C1D43" w:rsidRDefault="00CE5643" w:rsidP="007F1310">
            <w:r w:rsidRPr="009C1D43">
              <w:t>EF BB BF</w:t>
            </w:r>
          </w:p>
        </w:tc>
      </w:tr>
      <w:tr w:rsidR="00CE5643" w:rsidRPr="009C1D43" w14:paraId="1BDEE447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B3358B" w14:textId="77777777" w:rsidR="00CE5643" w:rsidRPr="009C1D43" w:rsidRDefault="007F4516" w:rsidP="007F1310">
            <w:hyperlink r:id="rId66" w:tooltip="UTF-16" w:history="1">
              <w:r w:rsidR="00CE5643" w:rsidRPr="009C1D43">
                <w:rPr>
                  <w:rStyle w:val="a8"/>
                  <w:szCs w:val="28"/>
                </w:rPr>
                <w:t>UTF-16</w:t>
              </w:r>
            </w:hyperlink>
            <w:r w:rsidR="00CE5643" w:rsidRPr="009C1D43">
              <w:t> (</w:t>
            </w:r>
            <w:hyperlink r:id="rId67" w:tooltip="Big Endian (страница отсутствует)" w:history="1">
              <w:r w:rsidR="00CE5643" w:rsidRPr="009C1D43">
                <w:rPr>
                  <w:rStyle w:val="a8"/>
                  <w:szCs w:val="28"/>
                </w:rPr>
                <w:t>BE</w:t>
              </w:r>
            </w:hyperlink>
            <w:r w:rsidR="00CE5643" w:rsidRPr="009C1D43"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1A1685" w14:textId="77777777" w:rsidR="00CE5643" w:rsidRPr="009C1D43" w:rsidRDefault="00CE5643" w:rsidP="007F1310">
            <w:r w:rsidRPr="009C1D43">
              <w:t>FE FF</w:t>
            </w:r>
          </w:p>
        </w:tc>
      </w:tr>
      <w:tr w:rsidR="00CE5643" w:rsidRPr="009C1D43" w14:paraId="3B6AB5C9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E84A4A" w14:textId="77777777" w:rsidR="00CE5643" w:rsidRPr="009C1D43" w:rsidRDefault="007F4516" w:rsidP="007F1310">
            <w:hyperlink r:id="rId68" w:tooltip="UTF-16" w:history="1">
              <w:r w:rsidR="00CE5643" w:rsidRPr="009C1D43">
                <w:rPr>
                  <w:rStyle w:val="a8"/>
                  <w:szCs w:val="28"/>
                </w:rPr>
                <w:t>UTF-16</w:t>
              </w:r>
            </w:hyperlink>
            <w:r w:rsidR="00CE5643" w:rsidRPr="009C1D43">
              <w:t> (</w:t>
            </w:r>
            <w:hyperlink r:id="rId69" w:tooltip="Little Endian (страница отсутствует)" w:history="1">
              <w:r w:rsidR="00CE5643" w:rsidRPr="009C1D43">
                <w:rPr>
                  <w:rStyle w:val="a8"/>
                  <w:szCs w:val="28"/>
                </w:rPr>
                <w:t>LE</w:t>
              </w:r>
            </w:hyperlink>
            <w:r w:rsidR="00CE5643" w:rsidRPr="009C1D43"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76D232" w14:textId="77777777" w:rsidR="00CE5643" w:rsidRPr="009C1D43" w:rsidRDefault="00CE5643" w:rsidP="007F1310">
            <w:r w:rsidRPr="009C1D43">
              <w:t>FF FE</w:t>
            </w:r>
          </w:p>
        </w:tc>
      </w:tr>
      <w:tr w:rsidR="00CE5643" w:rsidRPr="009C1D43" w14:paraId="359F4D0B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CAFF9" w14:textId="77777777" w:rsidR="00CE5643" w:rsidRPr="009C1D43" w:rsidRDefault="007F4516" w:rsidP="007F1310">
            <w:hyperlink r:id="rId70" w:tooltip="UTF-32" w:history="1">
              <w:r w:rsidR="00CE5643" w:rsidRPr="009C1D43">
                <w:rPr>
                  <w:rStyle w:val="a8"/>
                  <w:szCs w:val="28"/>
                </w:rPr>
                <w:t>UTF-32</w:t>
              </w:r>
            </w:hyperlink>
            <w:r w:rsidR="00CE5643" w:rsidRPr="009C1D43"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878FAA" w14:textId="77777777" w:rsidR="00CE5643" w:rsidRPr="009C1D43" w:rsidRDefault="00CE5643" w:rsidP="007F1310">
            <w:r w:rsidRPr="009C1D43">
              <w:t>00 00 FE FF</w:t>
            </w:r>
          </w:p>
        </w:tc>
      </w:tr>
      <w:tr w:rsidR="00CE5643" w:rsidRPr="009C1D43" w14:paraId="492F1607" w14:textId="77777777" w:rsidTr="00887A01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5B6222" w14:textId="77777777" w:rsidR="00CE5643" w:rsidRPr="009C1D43" w:rsidRDefault="007F4516" w:rsidP="007F1310">
            <w:hyperlink r:id="rId71" w:tooltip="UTF-32" w:history="1">
              <w:r w:rsidR="00CE5643" w:rsidRPr="009C1D43">
                <w:rPr>
                  <w:rStyle w:val="a8"/>
                  <w:szCs w:val="28"/>
                </w:rPr>
                <w:t>UTF-32</w:t>
              </w:r>
            </w:hyperlink>
            <w:r w:rsidR="00CE5643" w:rsidRPr="009C1D43"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BD0829A" w14:textId="77777777" w:rsidR="00CE5643" w:rsidRPr="009C1D43" w:rsidRDefault="00CE5643" w:rsidP="007F1310">
            <w:r w:rsidRPr="009C1D43">
              <w:t>FF FE 00 00</w:t>
            </w:r>
          </w:p>
        </w:tc>
      </w:tr>
    </w:tbl>
    <w:p w14:paraId="459F5B9F" w14:textId="77777777" w:rsidR="00CE5643" w:rsidRPr="00CE5643" w:rsidRDefault="00CE5643" w:rsidP="00CE5643"/>
    <w:p w14:paraId="498F5955" w14:textId="7BED4A3A" w:rsidR="00F11EEB" w:rsidRPr="00F11EEB" w:rsidRDefault="00F11EEB" w:rsidP="00F11EEB">
      <w:pPr>
        <w:pStyle w:val="2"/>
      </w:pPr>
      <w:r w:rsidRPr="00F11EEB">
        <w:rPr>
          <w:rFonts w:ascii="Times New Roman" w:eastAsia="Times New Roman" w:hAnsi="Times New Roman" w:cs="Times New Roman"/>
          <w:sz w:val="28"/>
          <w:szCs w:val="28"/>
        </w:rPr>
        <w:t>11.</w:t>
      </w:r>
      <w:r w:rsidRPr="00F11EEB">
        <w:t xml:space="preserve"> 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</w:p>
    <w:p w14:paraId="2F83B97F" w14:textId="0C02D632" w:rsidR="00BF5DE5" w:rsidRDefault="00BF5DE5" w:rsidP="00BF5DE5">
      <w:pPr>
        <w:rPr>
          <w:rFonts w:ascii="Times New Roman" w:eastAsia="Times New Roman" w:hAnsi="Times New Roman" w:cs="Times New Roman"/>
          <w:sz w:val="28"/>
          <w:szCs w:val="28"/>
        </w:rPr>
      </w:pPr>
      <w:r w:rsidRPr="00BF5DE5">
        <w:rPr>
          <w:rFonts w:ascii="Times New Roman" w:eastAsia="Times New Roman" w:hAnsi="Times New Roman" w:cs="Times New Roman"/>
          <w:sz w:val="28"/>
          <w:szCs w:val="28"/>
        </w:rPr>
        <w:t>Алфавит языка программирован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F5DE5">
        <w:rPr>
          <w:rFonts w:ascii="Times New Roman" w:eastAsia="Times New Roman" w:hAnsi="Times New Roman" w:cs="Times New Roman"/>
          <w:sz w:val="28"/>
          <w:szCs w:val="28"/>
        </w:rPr>
        <w:t>набор символов, разрешенных к использованию языком программирования. Основывается на одной из кодировок.</w:t>
      </w:r>
    </w:p>
    <w:p w14:paraId="7CF6A5DA" w14:textId="77777777" w:rsidR="00BF5DE5" w:rsidRPr="00BF5DE5" w:rsidRDefault="00BF5DE5" w:rsidP="00BF5DE5">
      <w:pPr>
        <w:pStyle w:val="a6"/>
        <w:spacing w:before="118"/>
        <w:rPr>
          <w:lang w:val="ru-RU"/>
        </w:rPr>
      </w:pPr>
      <w:r w:rsidRPr="00BF5DE5">
        <w:rPr>
          <w:lang w:val="ru-RU"/>
        </w:rPr>
        <w:t>Совокупность</w:t>
      </w:r>
      <w:r w:rsidRPr="00BF5DE5">
        <w:rPr>
          <w:spacing w:val="-6"/>
          <w:lang w:val="ru-RU"/>
        </w:rPr>
        <w:t xml:space="preserve"> </w:t>
      </w:r>
      <w:r w:rsidRPr="00BF5DE5">
        <w:rPr>
          <w:lang w:val="ru-RU"/>
        </w:rPr>
        <w:t>символов,</w:t>
      </w:r>
      <w:r w:rsidRPr="00BF5DE5">
        <w:rPr>
          <w:spacing w:val="-3"/>
          <w:lang w:val="ru-RU"/>
        </w:rPr>
        <w:t xml:space="preserve"> </w:t>
      </w:r>
      <w:r w:rsidRPr="00BF5DE5">
        <w:rPr>
          <w:lang w:val="ru-RU"/>
        </w:rPr>
        <w:t>допускаемых</w:t>
      </w:r>
      <w:r w:rsidRPr="00BF5DE5">
        <w:rPr>
          <w:spacing w:val="-3"/>
          <w:lang w:val="ru-RU"/>
        </w:rPr>
        <w:t xml:space="preserve"> </w:t>
      </w:r>
      <w:r w:rsidRPr="00BF5DE5">
        <w:rPr>
          <w:lang w:val="ru-RU"/>
        </w:rPr>
        <w:t>в</w:t>
      </w:r>
      <w:r w:rsidRPr="00BF5DE5">
        <w:rPr>
          <w:spacing w:val="-5"/>
          <w:lang w:val="ru-RU"/>
        </w:rPr>
        <w:t xml:space="preserve"> </w:t>
      </w:r>
      <w:r w:rsidRPr="00BF5DE5">
        <w:rPr>
          <w:lang w:val="ru-RU"/>
        </w:rPr>
        <w:t>языке</w:t>
      </w:r>
      <w:r w:rsidRPr="00BF5DE5">
        <w:rPr>
          <w:spacing w:val="-6"/>
          <w:lang w:val="ru-RU"/>
        </w:rPr>
        <w:t xml:space="preserve"> </w:t>
      </w:r>
      <w:r w:rsidRPr="00BF5DE5">
        <w:rPr>
          <w:lang w:val="ru-RU"/>
        </w:rPr>
        <w:t>–</w:t>
      </w:r>
      <w:r w:rsidRPr="00BF5DE5">
        <w:rPr>
          <w:spacing w:val="-4"/>
          <w:lang w:val="ru-RU"/>
        </w:rPr>
        <w:t xml:space="preserve"> </w:t>
      </w:r>
      <w:r w:rsidRPr="00BF5DE5">
        <w:rPr>
          <w:lang w:val="ru-RU"/>
        </w:rPr>
        <w:t>алфавит</w:t>
      </w:r>
      <w:r w:rsidRPr="00BF5DE5">
        <w:rPr>
          <w:spacing w:val="-5"/>
          <w:lang w:val="ru-RU"/>
        </w:rPr>
        <w:t xml:space="preserve"> </w:t>
      </w:r>
      <w:r w:rsidRPr="00BF5DE5">
        <w:rPr>
          <w:spacing w:val="-2"/>
          <w:lang w:val="ru-RU"/>
        </w:rPr>
        <w:t>языка.</w:t>
      </w:r>
    </w:p>
    <w:p w14:paraId="1D458CBD" w14:textId="77777777" w:rsidR="00BF5DE5" w:rsidRPr="00BF5DE5" w:rsidRDefault="00BF5DE5" w:rsidP="00BF5DE5">
      <w:pPr>
        <w:pStyle w:val="a6"/>
        <w:spacing w:before="1"/>
        <w:rPr>
          <w:sz w:val="9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0" distR="0" simplePos="0" relativeHeight="251663360" behindDoc="1" locked="0" layoutInCell="1" allowOverlap="1" wp14:anchorId="103501E9" wp14:editId="0D918407">
                <wp:simplePos x="0" y="0"/>
                <wp:positionH relativeFrom="page">
                  <wp:posOffset>1012190</wp:posOffset>
                </wp:positionH>
                <wp:positionV relativeFrom="paragraph">
                  <wp:posOffset>90805</wp:posOffset>
                </wp:positionV>
                <wp:extent cx="6078855" cy="1806575"/>
                <wp:effectExtent l="12065" t="16510" r="14605" b="15240"/>
                <wp:wrapTopAndBottom/>
                <wp:docPr id="230" name="Надпись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78855" cy="1806575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7B512694" w14:textId="77777777" w:rsidR="00BF5DE5" w:rsidRDefault="00BF5DE5" w:rsidP="00BF5DE5">
                            <w:pPr>
                              <w:spacing w:line="320" w:lineRule="exact"/>
                              <w:ind w:left="93"/>
                              <w:rPr>
                                <w:b/>
                                <w:i/>
                                <w:sz w:val="28"/>
                              </w:rPr>
                            </w:pPr>
                            <w:r>
                              <w:rPr>
                                <w:b/>
                                <w:i/>
                                <w:color w:val="365F91"/>
                                <w:sz w:val="28"/>
                              </w:rPr>
                              <w:t>Базовый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pacing w:val="-9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z w:val="28"/>
                              </w:rPr>
                              <w:t>набор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z w:val="28"/>
                              </w:rPr>
                              <w:t>символов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pacing w:val="-9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z w:val="28"/>
                              </w:rPr>
                              <w:t>исходного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pacing w:val="-6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i/>
                                <w:color w:val="365F91"/>
                                <w:spacing w:val="-4"/>
                                <w:sz w:val="28"/>
                              </w:rPr>
                              <w:t>кода:</w:t>
                            </w:r>
                          </w:p>
                          <w:p w14:paraId="7341F718" w14:textId="77777777" w:rsidR="00BF5DE5" w:rsidRPr="00BF5DE5" w:rsidRDefault="00BF5DE5" w:rsidP="00BF5DE5">
                            <w:pPr>
                              <w:pStyle w:val="a6"/>
                              <w:rPr>
                                <w:b/>
                                <w:i/>
                                <w:sz w:val="24"/>
                                <w:lang w:val="ru-RU"/>
                              </w:rPr>
                            </w:pPr>
                          </w:p>
                          <w:p w14:paraId="44B15352" w14:textId="77777777" w:rsidR="00BF5DE5" w:rsidRP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spacing w:line="322" w:lineRule="exact"/>
                              <w:ind w:hanging="361"/>
                              <w:rPr>
                                <w:lang w:val="ru-RU"/>
                              </w:rPr>
                            </w:pPr>
                            <w:r w:rsidRPr="00BF5DE5">
                              <w:rPr>
                                <w:lang w:val="ru-RU"/>
                              </w:rPr>
                              <w:t>строчные</w:t>
                            </w:r>
                            <w:r w:rsidRPr="00BF5DE5">
                              <w:rPr>
                                <w:spacing w:val="-11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и</w:t>
                            </w:r>
                            <w:r w:rsidRPr="00BF5DE5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прописные</w:t>
                            </w:r>
                            <w:r w:rsidRPr="00BF5DE5">
                              <w:rPr>
                                <w:spacing w:val="-6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буквы</w:t>
                            </w:r>
                            <w:r w:rsidRPr="00BF5DE5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латинского</w:t>
                            </w:r>
                            <w:r w:rsidRPr="00BF5DE5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и</w:t>
                            </w:r>
                            <w:r w:rsidRPr="00BF5DE5">
                              <w:rPr>
                                <w:spacing w:val="-5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lang w:val="ru-RU"/>
                              </w:rPr>
                              <w:t>национального</w:t>
                            </w:r>
                            <w:r w:rsidRPr="00BF5DE5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F5DE5">
                              <w:rPr>
                                <w:spacing w:val="-2"/>
                                <w:lang w:val="ru-RU"/>
                              </w:rPr>
                              <w:t>алфавитов</w:t>
                            </w:r>
                          </w:p>
                          <w:p w14:paraId="61D65784" w14:textId="77777777" w:rsid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spacing w:line="322" w:lineRule="exact"/>
                              <w:ind w:hanging="361"/>
                            </w:pPr>
                            <w:proofErr w:type="spellStart"/>
                            <w:r>
                              <w:rPr>
                                <w:spacing w:val="-2"/>
                              </w:rPr>
                              <w:t>цифры</w:t>
                            </w:r>
                            <w:proofErr w:type="spellEnd"/>
                          </w:p>
                          <w:p w14:paraId="76E83DEA" w14:textId="77777777" w:rsid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spacing w:line="322" w:lineRule="exact"/>
                              <w:ind w:hanging="361"/>
                            </w:pPr>
                            <w:proofErr w:type="spellStart"/>
                            <w:r>
                              <w:t>знаки</w:t>
                            </w:r>
                            <w:proofErr w:type="spellEnd"/>
                            <w:r>
                              <w:rPr>
                                <w:spacing w:val="-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pacing w:val="-2"/>
                              </w:rPr>
                              <w:t>операций</w:t>
                            </w:r>
                            <w:proofErr w:type="spellEnd"/>
                          </w:p>
                          <w:p w14:paraId="469C277A" w14:textId="77777777" w:rsid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spacing w:line="322" w:lineRule="exact"/>
                              <w:ind w:hanging="361"/>
                            </w:pPr>
                            <w:proofErr w:type="spellStart"/>
                            <w:r>
                              <w:t>символы</w:t>
                            </w:r>
                            <w:proofErr w:type="spellEnd"/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proofErr w:type="spellStart"/>
                            <w:r>
                              <w:t>подчеркивания</w:t>
                            </w:r>
                            <w:proofErr w:type="spellEnd"/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t>_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t>и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pacing w:val="-2"/>
                              </w:rPr>
                              <w:t>пробела</w:t>
                            </w:r>
                            <w:proofErr w:type="spellEnd"/>
                          </w:p>
                          <w:p w14:paraId="6FA35BB1" w14:textId="77777777" w:rsid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spacing w:line="322" w:lineRule="exact"/>
                              <w:ind w:hanging="361"/>
                            </w:pPr>
                            <w:proofErr w:type="spellStart"/>
                            <w:r>
                              <w:t>ограничители</w:t>
                            </w:r>
                            <w:proofErr w:type="spellEnd"/>
                            <w:r>
                              <w:rPr>
                                <w:spacing w:val="-8"/>
                              </w:rPr>
                              <w:t xml:space="preserve"> </w:t>
                            </w:r>
                            <w:r>
                              <w:t>и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pacing w:val="-2"/>
                              </w:rPr>
                              <w:t>разделители</w:t>
                            </w:r>
                            <w:proofErr w:type="spellEnd"/>
                          </w:p>
                          <w:p w14:paraId="6901967A" w14:textId="77777777" w:rsidR="00BF5DE5" w:rsidRDefault="00BF5DE5" w:rsidP="00BF5DE5">
                            <w:pPr>
                              <w:pStyle w:val="a6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814"/>
                              </w:tabs>
                              <w:ind w:hanging="361"/>
                            </w:pPr>
                            <w:proofErr w:type="spellStart"/>
                            <w:r>
                              <w:t>специальные</w:t>
                            </w:r>
                            <w:proofErr w:type="spellEnd"/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pacing w:val="-2"/>
                              </w:rPr>
                              <w:t>символы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30" o:spid="_x0000_s1036" type="#_x0000_t202" style="position:absolute;margin-left:79.7pt;margin-top:7.15pt;width:478.65pt;height:142.25pt;z-index:-25165312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" filled="f" strokecolor="#365f91" strokeweight="1.44pt">
                <v:textbox inset="0,0,0,0">
                  <w:txbxContent>
                    <w:p w14:paraId="7B512694" w14:textId="77777777" w:rsidR="00BF5DE5" w:rsidRDefault="00BF5DE5" w:rsidP="00BF5DE5">
                      <w:pPr>
                        <w:spacing w:line="320" w:lineRule="exact"/>
                        <w:ind w:left="93"/>
                        <w:rPr>
                          <w:b/>
                          <w:i/>
                          <w:sz w:val="28"/>
                        </w:rPr>
                      </w:pPr>
                      <w:r>
                        <w:rPr>
                          <w:b/>
                          <w:i/>
                          <w:color w:val="365F91"/>
                          <w:sz w:val="28"/>
                        </w:rPr>
                        <w:t>Базовый</w:t>
                      </w:r>
                      <w:r>
                        <w:rPr>
                          <w:b/>
                          <w:i/>
                          <w:color w:val="365F91"/>
                          <w:spacing w:val="-9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365F91"/>
                          <w:sz w:val="28"/>
                        </w:rPr>
                        <w:t>набор</w:t>
                      </w:r>
                      <w:r>
                        <w:rPr>
                          <w:b/>
                          <w:i/>
                          <w:color w:val="365F91"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365F91"/>
                          <w:sz w:val="28"/>
                        </w:rPr>
                        <w:t>символов</w:t>
                      </w:r>
                      <w:r>
                        <w:rPr>
                          <w:b/>
                          <w:i/>
                          <w:color w:val="365F91"/>
                          <w:spacing w:val="-9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365F91"/>
                          <w:sz w:val="28"/>
                        </w:rPr>
                        <w:t>исходного</w:t>
                      </w:r>
                      <w:r>
                        <w:rPr>
                          <w:b/>
                          <w:i/>
                          <w:color w:val="365F91"/>
                          <w:spacing w:val="-6"/>
                          <w:sz w:val="28"/>
                        </w:rPr>
                        <w:t xml:space="preserve"> </w:t>
                      </w:r>
                      <w:r>
                        <w:rPr>
                          <w:b/>
                          <w:i/>
                          <w:color w:val="365F91"/>
                          <w:spacing w:val="-4"/>
                          <w:sz w:val="28"/>
                        </w:rPr>
                        <w:t>кода:</w:t>
                      </w:r>
                    </w:p>
                    <w:p w14:paraId="7341F718" w14:textId="77777777" w:rsidR="00BF5DE5" w:rsidRPr="00BF5DE5" w:rsidRDefault="00BF5DE5" w:rsidP="00BF5DE5">
                      <w:pPr>
                        <w:pStyle w:val="a6"/>
                        <w:rPr>
                          <w:b/>
                          <w:i/>
                          <w:sz w:val="24"/>
                          <w:lang w:val="ru-RU"/>
                        </w:rPr>
                      </w:pPr>
                    </w:p>
                    <w:p w14:paraId="44B15352" w14:textId="77777777" w:rsidR="00BF5DE5" w:rsidRP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spacing w:line="322" w:lineRule="exact"/>
                        <w:ind w:hanging="361"/>
                        <w:rPr>
                          <w:lang w:val="ru-RU"/>
                        </w:rPr>
                      </w:pPr>
                      <w:r w:rsidRPr="00BF5DE5">
                        <w:rPr>
                          <w:lang w:val="ru-RU"/>
                        </w:rPr>
                        <w:t>строчные</w:t>
                      </w:r>
                      <w:r w:rsidRPr="00BF5DE5">
                        <w:rPr>
                          <w:spacing w:val="-11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и</w:t>
                      </w:r>
                      <w:r w:rsidRPr="00BF5DE5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прописные</w:t>
                      </w:r>
                      <w:r w:rsidRPr="00BF5DE5">
                        <w:rPr>
                          <w:spacing w:val="-6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буквы</w:t>
                      </w:r>
                      <w:r w:rsidRPr="00BF5DE5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латинского</w:t>
                      </w:r>
                      <w:r w:rsidRPr="00BF5DE5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и</w:t>
                      </w:r>
                      <w:r w:rsidRPr="00BF5DE5">
                        <w:rPr>
                          <w:spacing w:val="-5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lang w:val="ru-RU"/>
                        </w:rPr>
                        <w:t>национального</w:t>
                      </w:r>
                      <w:r w:rsidRPr="00BF5DE5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F5DE5">
                        <w:rPr>
                          <w:spacing w:val="-2"/>
                          <w:lang w:val="ru-RU"/>
                        </w:rPr>
                        <w:t>алфавитов</w:t>
                      </w:r>
                    </w:p>
                    <w:p w14:paraId="61D65784" w14:textId="77777777" w:rsid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spacing w:line="322" w:lineRule="exact"/>
                        <w:ind w:hanging="361"/>
                      </w:pPr>
                      <w:proofErr w:type="spellStart"/>
                      <w:r>
                        <w:rPr>
                          <w:spacing w:val="-2"/>
                        </w:rPr>
                        <w:t>цифры</w:t>
                      </w:r>
                      <w:proofErr w:type="spellEnd"/>
                    </w:p>
                    <w:p w14:paraId="76E83DEA" w14:textId="77777777" w:rsid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spacing w:line="322" w:lineRule="exact"/>
                        <w:ind w:hanging="361"/>
                      </w:pPr>
                      <w:proofErr w:type="spellStart"/>
                      <w:r>
                        <w:t>знаки</w:t>
                      </w:r>
                      <w:proofErr w:type="spellEnd"/>
                      <w:r>
                        <w:rPr>
                          <w:spacing w:val="-2"/>
                        </w:rPr>
                        <w:t xml:space="preserve"> </w:t>
                      </w:r>
                      <w:proofErr w:type="spellStart"/>
                      <w:r>
                        <w:rPr>
                          <w:spacing w:val="-2"/>
                        </w:rPr>
                        <w:t>операций</w:t>
                      </w:r>
                      <w:proofErr w:type="spellEnd"/>
                    </w:p>
                    <w:p w14:paraId="469C277A" w14:textId="77777777" w:rsid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spacing w:line="322" w:lineRule="exact"/>
                        <w:ind w:hanging="361"/>
                      </w:pPr>
                      <w:proofErr w:type="spellStart"/>
                      <w:r>
                        <w:t>символы</w:t>
                      </w:r>
                      <w:proofErr w:type="spellEnd"/>
                      <w:r>
                        <w:rPr>
                          <w:spacing w:val="-7"/>
                        </w:rPr>
                        <w:t xml:space="preserve"> </w:t>
                      </w:r>
                      <w:proofErr w:type="spellStart"/>
                      <w:r>
                        <w:t>подчеркивания</w:t>
                      </w:r>
                      <w:proofErr w:type="spellEnd"/>
                      <w:r>
                        <w:rPr>
                          <w:spacing w:val="-5"/>
                        </w:rPr>
                        <w:t xml:space="preserve"> </w:t>
                      </w:r>
                      <w:r>
                        <w:t>_</w:t>
                      </w:r>
                      <w:r>
                        <w:rPr>
                          <w:spacing w:val="-7"/>
                        </w:rPr>
                        <w:t xml:space="preserve"> </w:t>
                      </w:r>
                      <w:r>
                        <w:t>и</w:t>
                      </w:r>
                      <w:r>
                        <w:rPr>
                          <w:spacing w:val="-4"/>
                        </w:rPr>
                        <w:t xml:space="preserve"> </w:t>
                      </w:r>
                      <w:proofErr w:type="spellStart"/>
                      <w:r>
                        <w:rPr>
                          <w:spacing w:val="-2"/>
                        </w:rPr>
                        <w:t>пробела</w:t>
                      </w:r>
                      <w:proofErr w:type="spellEnd"/>
                    </w:p>
                    <w:p w14:paraId="6FA35BB1" w14:textId="77777777" w:rsid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spacing w:line="322" w:lineRule="exact"/>
                        <w:ind w:hanging="361"/>
                      </w:pPr>
                      <w:proofErr w:type="spellStart"/>
                      <w:r>
                        <w:t>ограничители</w:t>
                      </w:r>
                      <w:proofErr w:type="spellEnd"/>
                      <w:r>
                        <w:rPr>
                          <w:spacing w:val="-8"/>
                        </w:rPr>
                        <w:t xml:space="preserve"> </w:t>
                      </w:r>
                      <w:r>
                        <w:t>и</w:t>
                      </w:r>
                      <w:r>
                        <w:rPr>
                          <w:spacing w:val="-4"/>
                        </w:rPr>
                        <w:t xml:space="preserve"> </w:t>
                      </w:r>
                      <w:proofErr w:type="spellStart"/>
                      <w:r>
                        <w:rPr>
                          <w:spacing w:val="-2"/>
                        </w:rPr>
                        <w:t>разделители</w:t>
                      </w:r>
                      <w:proofErr w:type="spellEnd"/>
                    </w:p>
                    <w:p w14:paraId="6901967A" w14:textId="77777777" w:rsidR="00BF5DE5" w:rsidRDefault="00BF5DE5" w:rsidP="00BF5DE5">
                      <w:pPr>
                        <w:pStyle w:val="a6"/>
                        <w:numPr>
                          <w:ilvl w:val="0"/>
                          <w:numId w:val="9"/>
                        </w:numPr>
                        <w:tabs>
                          <w:tab w:val="left" w:pos="814"/>
                        </w:tabs>
                        <w:ind w:hanging="361"/>
                      </w:pPr>
                      <w:proofErr w:type="spellStart"/>
                      <w:r>
                        <w:t>специальные</w:t>
                      </w:r>
                      <w:proofErr w:type="spellEnd"/>
                      <w:r>
                        <w:rPr>
                          <w:spacing w:val="-7"/>
                        </w:rPr>
                        <w:t xml:space="preserve"> </w:t>
                      </w:r>
                      <w:proofErr w:type="spellStart"/>
                      <w:r>
                        <w:rPr>
                          <w:spacing w:val="-2"/>
                        </w:rPr>
                        <w:t>символы</w:t>
                      </w:r>
                      <w:proofErr w:type="spellEnd"/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14:paraId="63DFF362" w14:textId="77777777" w:rsidR="00BF5DE5" w:rsidRPr="00BF5DE5" w:rsidRDefault="00BF5DE5" w:rsidP="00BF5DE5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367DBE0" w14:textId="6BACA87C" w:rsidR="007D1E74" w:rsidRPr="007D1E74" w:rsidRDefault="007D1E74" w:rsidP="007D1E74">
      <w:pPr>
        <w:rPr>
          <w:rFonts w:ascii="Times New Roman" w:eastAsia="Times New Roman" w:hAnsi="Times New Roman" w:cs="Times New Roman"/>
          <w:sz w:val="28"/>
          <w:szCs w:val="28"/>
        </w:rPr>
      </w:pPr>
      <w:r w:rsidRPr="007D1E74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Идентификатор</w:t>
      </w:r>
      <w:r w:rsidRPr="007D1E74">
        <w:rPr>
          <w:rFonts w:ascii="Times New Roman" w:eastAsia="Times New Roman" w:hAnsi="Times New Roman" w:cs="Times New Roman"/>
          <w:sz w:val="28"/>
          <w:szCs w:val="28"/>
        </w:rPr>
        <w:t>: имя компонента программы (переменной, функции, метки, типа и пр.), составленное программистом по определенным правилам.</w:t>
      </w:r>
    </w:p>
    <w:p w14:paraId="026B048F" w14:textId="0CD60439" w:rsidR="007D1E74" w:rsidRDefault="007D1E74" w:rsidP="007D1E74">
      <w:pPr>
        <w:pStyle w:val="a6"/>
        <w:spacing w:before="120"/>
        <w:rPr>
          <w:lang w:val="ru-RU"/>
        </w:rPr>
      </w:pPr>
      <w:r w:rsidRPr="007D1E74">
        <w:rPr>
          <w:b/>
          <w:i/>
          <w:lang w:val="ru-RU"/>
        </w:rPr>
        <w:t>Примеры</w:t>
      </w:r>
      <w:r w:rsidRPr="007D1E74">
        <w:rPr>
          <w:b/>
          <w:i/>
          <w:spacing w:val="-9"/>
          <w:lang w:val="ru-RU"/>
        </w:rPr>
        <w:t xml:space="preserve"> </w:t>
      </w:r>
      <w:r w:rsidRPr="007D1E74">
        <w:rPr>
          <w:lang w:val="ru-RU"/>
        </w:rPr>
        <w:t>правил</w:t>
      </w:r>
      <w:r w:rsidRPr="007D1E74">
        <w:rPr>
          <w:spacing w:val="-6"/>
          <w:lang w:val="ru-RU"/>
        </w:rPr>
        <w:t xml:space="preserve"> </w:t>
      </w:r>
      <w:r w:rsidRPr="007D1E74">
        <w:rPr>
          <w:lang w:val="ru-RU"/>
        </w:rPr>
        <w:t>составления</w:t>
      </w:r>
      <w:r w:rsidRPr="007D1E74">
        <w:rPr>
          <w:spacing w:val="-5"/>
          <w:lang w:val="ru-RU"/>
        </w:rPr>
        <w:t xml:space="preserve"> </w:t>
      </w:r>
      <w:r w:rsidRPr="007D1E74">
        <w:rPr>
          <w:lang w:val="ru-RU"/>
        </w:rPr>
        <w:t>идентификаторов</w:t>
      </w:r>
      <w:r w:rsidRPr="007D1E74">
        <w:rPr>
          <w:spacing w:val="-8"/>
          <w:lang w:val="ru-RU"/>
        </w:rPr>
        <w:t xml:space="preserve"> </w:t>
      </w:r>
      <w:proofErr w:type="gramStart"/>
      <w:r w:rsidRPr="007D1E74">
        <w:rPr>
          <w:lang w:val="ru-RU"/>
        </w:rPr>
        <w:t>в</w:t>
      </w:r>
      <w:proofErr w:type="gramEnd"/>
      <w:r w:rsidRPr="007D1E74">
        <w:rPr>
          <w:spacing w:val="-5"/>
          <w:lang w:val="ru-RU"/>
        </w:rPr>
        <w:t xml:space="preserve"> </w:t>
      </w:r>
      <w:r>
        <w:rPr>
          <w:lang w:val="ru-RU"/>
        </w:rPr>
        <w:t>с++</w:t>
      </w:r>
      <w:r w:rsidRPr="007D1E74">
        <w:rPr>
          <w:lang w:val="ru-RU"/>
        </w:rPr>
        <w:t>:</w:t>
      </w:r>
    </w:p>
    <w:p w14:paraId="32533121" w14:textId="77777777" w:rsidR="007D1E74" w:rsidRDefault="007D1E74" w:rsidP="007D1E74">
      <w:pPr>
        <w:pStyle w:val="a3"/>
        <w:widowControl w:val="0"/>
        <w:numPr>
          <w:ilvl w:val="1"/>
          <w:numId w:val="8"/>
        </w:numPr>
        <w:tabs>
          <w:tab w:val="left" w:pos="1109"/>
          <w:tab w:val="left" w:pos="1110"/>
        </w:tabs>
        <w:autoSpaceDE w:val="0"/>
        <w:autoSpaceDN w:val="0"/>
        <w:spacing w:before="45" w:line="240" w:lineRule="auto"/>
        <w:ind w:hanging="361"/>
        <w:contextualSpacing w:val="0"/>
        <w:rPr>
          <w:sz w:val="28"/>
        </w:rPr>
      </w:pPr>
      <w:r>
        <w:rPr>
          <w:sz w:val="28"/>
        </w:rPr>
        <w:t>идентификаторы</w:t>
      </w:r>
      <w:r>
        <w:rPr>
          <w:spacing w:val="-7"/>
          <w:sz w:val="28"/>
        </w:rPr>
        <w:t xml:space="preserve"> </w:t>
      </w:r>
      <w:r>
        <w:rPr>
          <w:sz w:val="28"/>
        </w:rPr>
        <w:t>должны</w:t>
      </w:r>
      <w:r>
        <w:rPr>
          <w:spacing w:val="-8"/>
          <w:sz w:val="28"/>
        </w:rPr>
        <w:t xml:space="preserve"> </w:t>
      </w:r>
      <w:r>
        <w:rPr>
          <w:sz w:val="28"/>
        </w:rPr>
        <w:t>начинаться</w:t>
      </w:r>
      <w:r>
        <w:rPr>
          <w:spacing w:val="-4"/>
          <w:sz w:val="28"/>
        </w:rPr>
        <w:t xml:space="preserve"> </w:t>
      </w:r>
      <w:r>
        <w:rPr>
          <w:sz w:val="28"/>
        </w:rPr>
        <w:t>с</w:t>
      </w:r>
      <w:r>
        <w:rPr>
          <w:spacing w:val="-8"/>
          <w:sz w:val="28"/>
        </w:rPr>
        <w:t xml:space="preserve"> </w:t>
      </w:r>
      <w:r>
        <w:rPr>
          <w:sz w:val="28"/>
        </w:rPr>
        <w:t>буквы</w:t>
      </w:r>
      <w:r>
        <w:rPr>
          <w:spacing w:val="-5"/>
          <w:sz w:val="28"/>
        </w:rPr>
        <w:t xml:space="preserve"> </w:t>
      </w:r>
      <w:r>
        <w:rPr>
          <w:sz w:val="28"/>
        </w:rPr>
        <w:t>или</w:t>
      </w:r>
      <w:r>
        <w:rPr>
          <w:spacing w:val="-4"/>
          <w:sz w:val="28"/>
        </w:rPr>
        <w:t xml:space="preserve"> </w:t>
      </w:r>
      <w:r>
        <w:rPr>
          <w:spacing w:val="-2"/>
          <w:sz w:val="28"/>
        </w:rPr>
        <w:t>подчеркивания;</w:t>
      </w:r>
    </w:p>
    <w:p w14:paraId="3C908FE9" w14:textId="77777777" w:rsidR="007D1E74" w:rsidRDefault="007D1E74" w:rsidP="007D1E74">
      <w:pPr>
        <w:pStyle w:val="a3"/>
        <w:widowControl w:val="0"/>
        <w:numPr>
          <w:ilvl w:val="1"/>
          <w:numId w:val="8"/>
        </w:numPr>
        <w:tabs>
          <w:tab w:val="left" w:pos="1109"/>
          <w:tab w:val="left" w:pos="1110"/>
        </w:tabs>
        <w:autoSpaceDE w:val="0"/>
        <w:autoSpaceDN w:val="0"/>
        <w:spacing w:before="45" w:line="240" w:lineRule="auto"/>
        <w:ind w:right="940"/>
        <w:contextualSpacing w:val="0"/>
        <w:rPr>
          <w:sz w:val="28"/>
        </w:rPr>
      </w:pPr>
      <w:r>
        <w:rPr>
          <w:sz w:val="28"/>
        </w:rPr>
        <w:t>идентификатор</w:t>
      </w:r>
      <w:r>
        <w:rPr>
          <w:spacing w:val="-7"/>
          <w:sz w:val="28"/>
        </w:rPr>
        <w:t xml:space="preserve"> </w:t>
      </w:r>
      <w:r>
        <w:rPr>
          <w:sz w:val="28"/>
        </w:rPr>
        <w:t>не</w:t>
      </w:r>
      <w:r>
        <w:rPr>
          <w:spacing w:val="-4"/>
          <w:sz w:val="28"/>
        </w:rPr>
        <w:t xml:space="preserve"> </w:t>
      </w:r>
      <w:r>
        <w:rPr>
          <w:sz w:val="28"/>
        </w:rPr>
        <w:t>может</w:t>
      </w:r>
      <w:r>
        <w:rPr>
          <w:spacing w:val="-4"/>
          <w:sz w:val="28"/>
        </w:rPr>
        <w:t xml:space="preserve"> </w:t>
      </w:r>
      <w:r>
        <w:rPr>
          <w:sz w:val="28"/>
        </w:rPr>
        <w:t>совпадать</w:t>
      </w:r>
      <w:r>
        <w:rPr>
          <w:spacing w:val="-5"/>
          <w:sz w:val="28"/>
        </w:rPr>
        <w:t xml:space="preserve"> </w:t>
      </w:r>
      <w:r>
        <w:rPr>
          <w:sz w:val="28"/>
        </w:rPr>
        <w:t>с</w:t>
      </w:r>
      <w:r>
        <w:rPr>
          <w:spacing w:val="-5"/>
          <w:sz w:val="28"/>
        </w:rPr>
        <w:t xml:space="preserve"> </w:t>
      </w:r>
      <w:r>
        <w:rPr>
          <w:sz w:val="28"/>
        </w:rPr>
        <w:t>ключевыми</w:t>
      </w:r>
      <w:r>
        <w:rPr>
          <w:spacing w:val="-4"/>
          <w:sz w:val="28"/>
        </w:rPr>
        <w:t xml:space="preserve"> </w:t>
      </w:r>
      <w:r>
        <w:rPr>
          <w:sz w:val="28"/>
        </w:rPr>
        <w:t>словами</w:t>
      </w:r>
      <w:proofErr w:type="gramStart"/>
      <w:r>
        <w:rPr>
          <w:spacing w:val="-4"/>
          <w:sz w:val="28"/>
        </w:rPr>
        <w:t xml:space="preserve"> </w:t>
      </w:r>
      <w:r>
        <w:rPr>
          <w:sz w:val="28"/>
        </w:rPr>
        <w:t>С</w:t>
      </w:r>
      <w:proofErr w:type="gramEnd"/>
      <w:r>
        <w:rPr>
          <w:sz w:val="28"/>
        </w:rPr>
        <w:t>++</w:t>
      </w:r>
      <w:r>
        <w:rPr>
          <w:spacing w:val="-4"/>
          <w:sz w:val="28"/>
        </w:rPr>
        <w:t xml:space="preserve"> </w:t>
      </w:r>
      <w:r>
        <w:rPr>
          <w:sz w:val="28"/>
        </w:rPr>
        <w:t>или</w:t>
      </w:r>
      <w:r>
        <w:rPr>
          <w:spacing w:val="-4"/>
          <w:sz w:val="28"/>
        </w:rPr>
        <w:t xml:space="preserve"> </w:t>
      </w:r>
      <w:r>
        <w:rPr>
          <w:sz w:val="28"/>
        </w:rPr>
        <w:t>с именами библиотечных функций;</w:t>
      </w:r>
    </w:p>
    <w:p w14:paraId="10EDBE15" w14:textId="77777777" w:rsidR="007D1E74" w:rsidRDefault="007D1E74" w:rsidP="007D1E74">
      <w:pPr>
        <w:pStyle w:val="a3"/>
        <w:widowControl w:val="0"/>
        <w:numPr>
          <w:ilvl w:val="1"/>
          <w:numId w:val="8"/>
        </w:numPr>
        <w:tabs>
          <w:tab w:val="left" w:pos="1109"/>
          <w:tab w:val="left" w:pos="1110"/>
        </w:tabs>
        <w:autoSpaceDE w:val="0"/>
        <w:autoSpaceDN w:val="0"/>
        <w:spacing w:line="273" w:lineRule="auto"/>
        <w:ind w:right="265"/>
        <w:contextualSpacing w:val="0"/>
        <w:rPr>
          <w:sz w:val="28"/>
        </w:rPr>
      </w:pPr>
      <w:r>
        <w:rPr>
          <w:sz w:val="28"/>
        </w:rPr>
        <w:t>идентификаторы</w:t>
      </w:r>
      <w:r>
        <w:rPr>
          <w:spacing w:val="80"/>
          <w:sz w:val="28"/>
        </w:rPr>
        <w:t xml:space="preserve"> </w:t>
      </w:r>
      <w:r>
        <w:rPr>
          <w:sz w:val="28"/>
        </w:rPr>
        <w:t>могут</w:t>
      </w:r>
      <w:r>
        <w:rPr>
          <w:spacing w:val="80"/>
          <w:sz w:val="28"/>
        </w:rPr>
        <w:t xml:space="preserve"> </w:t>
      </w:r>
      <w:r>
        <w:rPr>
          <w:sz w:val="28"/>
        </w:rPr>
        <w:t>состоять</w:t>
      </w:r>
      <w:r>
        <w:rPr>
          <w:spacing w:val="80"/>
          <w:sz w:val="28"/>
        </w:rPr>
        <w:t xml:space="preserve"> </w:t>
      </w:r>
      <w:r>
        <w:rPr>
          <w:sz w:val="28"/>
        </w:rPr>
        <w:t>из</w:t>
      </w:r>
      <w:r>
        <w:rPr>
          <w:spacing w:val="80"/>
          <w:sz w:val="28"/>
        </w:rPr>
        <w:t xml:space="preserve"> </w:t>
      </w:r>
      <w:r>
        <w:rPr>
          <w:sz w:val="28"/>
        </w:rPr>
        <w:t>любого</w:t>
      </w:r>
      <w:r>
        <w:rPr>
          <w:spacing w:val="80"/>
          <w:sz w:val="28"/>
        </w:rPr>
        <w:t xml:space="preserve"> </w:t>
      </w:r>
      <w:r>
        <w:rPr>
          <w:sz w:val="28"/>
        </w:rPr>
        <w:t>количества</w:t>
      </w:r>
      <w:r>
        <w:rPr>
          <w:spacing w:val="80"/>
          <w:sz w:val="28"/>
        </w:rPr>
        <w:t xml:space="preserve"> </w:t>
      </w:r>
      <w:r>
        <w:rPr>
          <w:sz w:val="28"/>
        </w:rPr>
        <w:t>символов,</w:t>
      </w:r>
      <w:r>
        <w:rPr>
          <w:spacing w:val="80"/>
          <w:sz w:val="28"/>
        </w:rPr>
        <w:t xml:space="preserve"> </w:t>
      </w:r>
      <w:r>
        <w:rPr>
          <w:sz w:val="28"/>
        </w:rPr>
        <w:t xml:space="preserve">но компилятор </w:t>
      </w:r>
      <w:r>
        <w:rPr>
          <w:b/>
          <w:sz w:val="28"/>
        </w:rPr>
        <w:t>гарантирует</w:t>
      </w:r>
      <w:r>
        <w:rPr>
          <w:sz w:val="28"/>
        </w:rPr>
        <w:t>, что будет считать значащими:</w:t>
      </w:r>
    </w:p>
    <w:p w14:paraId="0BA1D657" w14:textId="77777777" w:rsidR="007D1E74" w:rsidRDefault="007D1E74" w:rsidP="007D1E74">
      <w:pPr>
        <w:pStyle w:val="a3"/>
        <w:widowControl w:val="0"/>
        <w:numPr>
          <w:ilvl w:val="2"/>
          <w:numId w:val="8"/>
        </w:numPr>
        <w:tabs>
          <w:tab w:val="left" w:pos="1534"/>
        </w:tabs>
        <w:autoSpaceDE w:val="0"/>
        <w:autoSpaceDN w:val="0"/>
        <w:spacing w:before="4" w:line="240" w:lineRule="auto"/>
        <w:contextualSpacing w:val="0"/>
        <w:rPr>
          <w:sz w:val="28"/>
        </w:rPr>
      </w:pPr>
      <w:r>
        <w:rPr>
          <w:sz w:val="28"/>
        </w:rPr>
        <w:t>31</w:t>
      </w:r>
      <w:r>
        <w:rPr>
          <w:spacing w:val="-9"/>
          <w:sz w:val="28"/>
        </w:rPr>
        <w:t xml:space="preserve"> </w:t>
      </w:r>
      <w:r>
        <w:rPr>
          <w:sz w:val="28"/>
        </w:rPr>
        <w:t>первых</w:t>
      </w:r>
      <w:r>
        <w:rPr>
          <w:spacing w:val="-4"/>
          <w:sz w:val="28"/>
        </w:rPr>
        <w:t xml:space="preserve"> </w:t>
      </w:r>
      <w:r>
        <w:rPr>
          <w:sz w:val="28"/>
        </w:rPr>
        <w:t>символов</w:t>
      </w:r>
      <w:r>
        <w:rPr>
          <w:spacing w:val="-6"/>
          <w:sz w:val="28"/>
        </w:rPr>
        <w:t xml:space="preserve"> </w:t>
      </w:r>
      <w:r>
        <w:rPr>
          <w:sz w:val="28"/>
        </w:rPr>
        <w:t>идентификаторов,</w:t>
      </w:r>
      <w:r>
        <w:rPr>
          <w:spacing w:val="-6"/>
          <w:sz w:val="28"/>
        </w:rPr>
        <w:t xml:space="preserve"> </w:t>
      </w:r>
      <w:r>
        <w:rPr>
          <w:sz w:val="28"/>
        </w:rPr>
        <w:t>не</w:t>
      </w:r>
      <w:r>
        <w:rPr>
          <w:spacing w:val="-5"/>
          <w:sz w:val="28"/>
        </w:rPr>
        <w:t xml:space="preserve"> </w:t>
      </w:r>
      <w:r>
        <w:rPr>
          <w:sz w:val="28"/>
        </w:rPr>
        <w:t>имеющих</w:t>
      </w:r>
      <w:r>
        <w:rPr>
          <w:spacing w:val="-4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4"/>
          <w:sz w:val="28"/>
        </w:rPr>
        <w:t xml:space="preserve"> </w:t>
      </w:r>
      <w:r>
        <w:rPr>
          <w:spacing w:val="-2"/>
          <w:sz w:val="28"/>
        </w:rPr>
        <w:t>связи;</w:t>
      </w:r>
    </w:p>
    <w:p w14:paraId="5AA88F9C" w14:textId="77777777" w:rsidR="007D1E74" w:rsidRDefault="007D1E74" w:rsidP="007D1E74">
      <w:pPr>
        <w:pStyle w:val="a3"/>
        <w:widowControl w:val="0"/>
        <w:numPr>
          <w:ilvl w:val="2"/>
          <w:numId w:val="8"/>
        </w:numPr>
        <w:tabs>
          <w:tab w:val="left" w:pos="1534"/>
        </w:tabs>
        <w:autoSpaceDE w:val="0"/>
        <w:autoSpaceDN w:val="0"/>
        <w:spacing w:before="24" w:line="240" w:lineRule="auto"/>
        <w:contextualSpacing w:val="0"/>
        <w:rPr>
          <w:sz w:val="28"/>
        </w:rPr>
      </w:pPr>
      <w:r>
        <w:rPr>
          <w:sz w:val="28"/>
        </w:rPr>
        <w:t>не</w:t>
      </w:r>
      <w:r>
        <w:rPr>
          <w:spacing w:val="-6"/>
          <w:sz w:val="28"/>
        </w:rPr>
        <w:t xml:space="preserve"> </w:t>
      </w:r>
      <w:r>
        <w:rPr>
          <w:sz w:val="28"/>
        </w:rPr>
        <w:t>более</w:t>
      </w:r>
      <w:r>
        <w:rPr>
          <w:spacing w:val="-7"/>
          <w:sz w:val="28"/>
        </w:rPr>
        <w:t xml:space="preserve"> </w:t>
      </w:r>
      <w:r>
        <w:rPr>
          <w:sz w:val="28"/>
        </w:rPr>
        <w:t>6</w:t>
      </w:r>
      <w:r>
        <w:rPr>
          <w:spacing w:val="-3"/>
          <w:sz w:val="28"/>
        </w:rPr>
        <w:t xml:space="preserve"> </w:t>
      </w:r>
      <w:r>
        <w:rPr>
          <w:sz w:val="28"/>
        </w:rPr>
        <w:t>значащих</w:t>
      </w:r>
      <w:r>
        <w:rPr>
          <w:spacing w:val="-5"/>
          <w:sz w:val="28"/>
        </w:rPr>
        <w:t xml:space="preserve"> </w:t>
      </w:r>
      <w:r>
        <w:rPr>
          <w:sz w:val="28"/>
        </w:rPr>
        <w:t>символов</w:t>
      </w:r>
      <w:r>
        <w:rPr>
          <w:spacing w:val="-5"/>
          <w:sz w:val="28"/>
        </w:rPr>
        <w:t xml:space="preserve"> </w:t>
      </w:r>
      <w:r>
        <w:rPr>
          <w:sz w:val="28"/>
        </w:rPr>
        <w:t>идентификаторов</w:t>
      </w:r>
      <w:r>
        <w:rPr>
          <w:spacing w:val="-6"/>
          <w:sz w:val="28"/>
        </w:rPr>
        <w:t xml:space="preserve"> </w:t>
      </w:r>
      <w:r>
        <w:rPr>
          <w:sz w:val="28"/>
        </w:rPr>
        <w:t>с</w:t>
      </w:r>
      <w:r>
        <w:rPr>
          <w:spacing w:val="-4"/>
          <w:sz w:val="28"/>
        </w:rPr>
        <w:t xml:space="preserve"> </w:t>
      </w:r>
      <w:r>
        <w:rPr>
          <w:sz w:val="28"/>
        </w:rPr>
        <w:t>внешней</w:t>
      </w:r>
      <w:r>
        <w:rPr>
          <w:spacing w:val="-5"/>
          <w:sz w:val="28"/>
        </w:rPr>
        <w:t xml:space="preserve"> </w:t>
      </w:r>
      <w:r>
        <w:rPr>
          <w:spacing w:val="-2"/>
          <w:sz w:val="28"/>
        </w:rPr>
        <w:t>связью;</w:t>
      </w:r>
    </w:p>
    <w:p w14:paraId="0F9A42DE" w14:textId="77777777" w:rsidR="007D1E74" w:rsidRDefault="007D1E74" w:rsidP="007D1E74">
      <w:pPr>
        <w:pStyle w:val="a3"/>
        <w:widowControl w:val="0"/>
        <w:numPr>
          <w:ilvl w:val="1"/>
          <w:numId w:val="8"/>
        </w:numPr>
        <w:tabs>
          <w:tab w:val="left" w:pos="1109"/>
          <w:tab w:val="left" w:pos="1110"/>
        </w:tabs>
        <w:autoSpaceDE w:val="0"/>
        <w:autoSpaceDN w:val="0"/>
        <w:spacing w:before="26" w:line="280" w:lineRule="auto"/>
        <w:ind w:left="682" w:right="3373" w:firstLine="67"/>
        <w:contextualSpacing w:val="0"/>
        <w:rPr>
          <w:sz w:val="28"/>
        </w:rPr>
      </w:pPr>
      <w:r>
        <w:rPr>
          <w:sz w:val="28"/>
        </w:rPr>
        <w:t>идентификаторы чувствительны к регистру. Длина</w:t>
      </w:r>
      <w:r>
        <w:rPr>
          <w:spacing w:val="-7"/>
          <w:sz w:val="28"/>
        </w:rPr>
        <w:t xml:space="preserve"> </w:t>
      </w:r>
      <w:r>
        <w:rPr>
          <w:sz w:val="28"/>
        </w:rPr>
        <w:t>идентификатора</w:t>
      </w:r>
      <w:r>
        <w:rPr>
          <w:spacing w:val="-6"/>
          <w:sz w:val="28"/>
        </w:rPr>
        <w:t xml:space="preserve"> </w:t>
      </w:r>
      <w:r>
        <w:rPr>
          <w:sz w:val="28"/>
        </w:rPr>
        <w:t>по</w:t>
      </w:r>
      <w:r>
        <w:rPr>
          <w:spacing w:val="-4"/>
          <w:sz w:val="28"/>
        </w:rPr>
        <w:t xml:space="preserve"> </w:t>
      </w:r>
      <w:r>
        <w:rPr>
          <w:sz w:val="28"/>
        </w:rPr>
        <w:t>стандарту</w:t>
      </w:r>
      <w:r>
        <w:rPr>
          <w:spacing w:val="-9"/>
          <w:sz w:val="28"/>
        </w:rPr>
        <w:t xml:space="preserve"> </w:t>
      </w:r>
      <w:r>
        <w:rPr>
          <w:sz w:val="28"/>
        </w:rPr>
        <w:t>не</w:t>
      </w:r>
      <w:r>
        <w:rPr>
          <w:spacing w:val="-6"/>
          <w:sz w:val="28"/>
        </w:rPr>
        <w:t xml:space="preserve"> </w:t>
      </w:r>
      <w:r>
        <w:rPr>
          <w:sz w:val="28"/>
        </w:rPr>
        <w:t>ограничена.</w:t>
      </w:r>
    </w:p>
    <w:p w14:paraId="2C040768" w14:textId="77777777" w:rsidR="007D1E74" w:rsidRPr="007D1E74" w:rsidRDefault="007D1E74" w:rsidP="007D1E74">
      <w:pPr>
        <w:pStyle w:val="a6"/>
        <w:spacing w:line="315" w:lineRule="exact"/>
        <w:ind w:left="682"/>
        <w:rPr>
          <w:lang w:val="ru-RU"/>
        </w:rPr>
      </w:pPr>
      <w:r w:rsidRPr="007D1E74">
        <w:rPr>
          <w:lang w:val="ru-RU"/>
        </w:rPr>
        <w:t>Идентификатор</w:t>
      </w:r>
      <w:r w:rsidRPr="007D1E74">
        <w:rPr>
          <w:spacing w:val="-4"/>
          <w:lang w:val="ru-RU"/>
        </w:rPr>
        <w:t xml:space="preserve"> </w:t>
      </w:r>
      <w:r w:rsidRPr="007D1E74">
        <w:rPr>
          <w:lang w:val="ru-RU"/>
        </w:rPr>
        <w:t>создается</w:t>
      </w:r>
      <w:r w:rsidRPr="007D1E74">
        <w:rPr>
          <w:spacing w:val="-4"/>
          <w:lang w:val="ru-RU"/>
        </w:rPr>
        <w:t xml:space="preserve"> </w:t>
      </w:r>
      <w:r w:rsidRPr="007D1E74">
        <w:rPr>
          <w:lang w:val="ru-RU"/>
        </w:rPr>
        <w:t>при</w:t>
      </w:r>
      <w:r w:rsidRPr="007D1E74">
        <w:rPr>
          <w:spacing w:val="-6"/>
          <w:lang w:val="ru-RU"/>
        </w:rPr>
        <w:t xml:space="preserve"> </w:t>
      </w:r>
      <w:r w:rsidRPr="007D1E74">
        <w:rPr>
          <w:lang w:val="ru-RU"/>
        </w:rPr>
        <w:t>объявлении</w:t>
      </w:r>
      <w:r w:rsidRPr="007D1E74">
        <w:rPr>
          <w:spacing w:val="-7"/>
          <w:lang w:val="ru-RU"/>
        </w:rPr>
        <w:t xml:space="preserve"> </w:t>
      </w:r>
      <w:r w:rsidRPr="007D1E74">
        <w:rPr>
          <w:lang w:val="ru-RU"/>
        </w:rPr>
        <w:t>переменной,</w:t>
      </w:r>
      <w:r w:rsidRPr="007D1E74">
        <w:rPr>
          <w:spacing w:val="-6"/>
          <w:lang w:val="ru-RU"/>
        </w:rPr>
        <w:t xml:space="preserve"> </w:t>
      </w:r>
      <w:r w:rsidRPr="007D1E74">
        <w:rPr>
          <w:lang w:val="ru-RU"/>
        </w:rPr>
        <w:t>функции,</w:t>
      </w:r>
      <w:r w:rsidRPr="007D1E74">
        <w:rPr>
          <w:spacing w:val="-6"/>
          <w:lang w:val="ru-RU"/>
        </w:rPr>
        <w:t xml:space="preserve"> </w:t>
      </w:r>
      <w:r w:rsidRPr="007D1E74">
        <w:rPr>
          <w:lang w:val="ru-RU"/>
        </w:rPr>
        <w:t>типа</w:t>
      </w:r>
      <w:r w:rsidRPr="007D1E74">
        <w:rPr>
          <w:spacing w:val="-5"/>
          <w:lang w:val="ru-RU"/>
        </w:rPr>
        <w:t xml:space="preserve"> </w:t>
      </w:r>
      <w:r w:rsidRPr="007D1E74">
        <w:rPr>
          <w:lang w:val="ru-RU"/>
        </w:rPr>
        <w:t>и</w:t>
      </w:r>
      <w:r w:rsidRPr="007D1E74">
        <w:rPr>
          <w:spacing w:val="-5"/>
          <w:lang w:val="ru-RU"/>
        </w:rPr>
        <w:t xml:space="preserve"> </w:t>
      </w:r>
      <w:r w:rsidRPr="007D1E74">
        <w:rPr>
          <w:lang w:val="ru-RU"/>
        </w:rPr>
        <w:t>т.</w:t>
      </w:r>
      <w:r w:rsidRPr="007D1E74">
        <w:rPr>
          <w:spacing w:val="-5"/>
          <w:lang w:val="ru-RU"/>
        </w:rPr>
        <w:t xml:space="preserve"> п.</w:t>
      </w:r>
    </w:p>
    <w:p w14:paraId="0B82FDA4" w14:textId="7C24B27F" w:rsidR="007D1E74" w:rsidRPr="007D1E74" w:rsidRDefault="007D1E74" w:rsidP="007D1E74">
      <w:pPr>
        <w:jc w:val="both"/>
        <w:rPr>
          <w:sz w:val="28"/>
        </w:rPr>
      </w:pPr>
      <w:r w:rsidRPr="007D1E74">
        <w:rPr>
          <w:b/>
          <w:bCs/>
          <w:sz w:val="28"/>
        </w:rPr>
        <w:t>Зарезервированные идентификаторы</w:t>
      </w:r>
      <w:r w:rsidRPr="007D1E74">
        <w:rPr>
          <w:sz w:val="28"/>
        </w:rPr>
        <w:t>: идентификаторы, которые предварительно определены в системе программирования.</w:t>
      </w:r>
    </w:p>
    <w:p w14:paraId="096CA466" w14:textId="77777777" w:rsidR="007D1E74" w:rsidRPr="007D1E74" w:rsidRDefault="007D1E74" w:rsidP="007D1E74">
      <w:pPr>
        <w:pStyle w:val="a6"/>
        <w:spacing w:before="120"/>
        <w:rPr>
          <w:lang w:val="ru-RU"/>
        </w:rPr>
      </w:pPr>
    </w:p>
    <w:p w14:paraId="0264ABB5" w14:textId="77777777" w:rsidR="007D1E74" w:rsidRPr="007D1E74" w:rsidRDefault="007D1E74" w:rsidP="007D1E74">
      <w:pPr>
        <w:rPr>
          <w:b/>
          <w:bCs/>
          <w:sz w:val="28"/>
        </w:rPr>
      </w:pPr>
      <w:r w:rsidRPr="007D1E74">
        <w:rPr>
          <w:b/>
          <w:bCs/>
          <w:sz w:val="28"/>
        </w:rPr>
        <w:t>Зарезервированные идентификаторы</w:t>
      </w:r>
      <w:proofErr w:type="gramStart"/>
      <w:r w:rsidRPr="007D1E74">
        <w:rPr>
          <w:b/>
          <w:bCs/>
          <w:sz w:val="28"/>
        </w:rPr>
        <w:t xml:space="preserve"> С</w:t>
      </w:r>
      <w:proofErr w:type="gramEnd"/>
      <w:r w:rsidRPr="007D1E74">
        <w:rPr>
          <w:b/>
          <w:bCs/>
          <w:sz w:val="28"/>
        </w:rPr>
        <w:t>++:</w:t>
      </w:r>
    </w:p>
    <w:p w14:paraId="6B1BF766" w14:textId="77777777" w:rsidR="007D1E74" w:rsidRDefault="007D1E74" w:rsidP="007D1E74">
      <w:pPr>
        <w:pStyle w:val="a3"/>
        <w:widowControl w:val="0"/>
        <w:numPr>
          <w:ilvl w:val="1"/>
          <w:numId w:val="11"/>
        </w:numPr>
        <w:tabs>
          <w:tab w:val="left" w:pos="1401"/>
          <w:tab w:val="left" w:pos="1402"/>
        </w:tabs>
        <w:autoSpaceDE w:val="0"/>
        <w:autoSpaceDN w:val="0"/>
        <w:spacing w:before="47" w:line="240" w:lineRule="auto"/>
        <w:ind w:left="1402" w:hanging="361"/>
        <w:contextualSpacing w:val="0"/>
        <w:rPr>
          <w:sz w:val="28"/>
        </w:rPr>
      </w:pPr>
      <w:r>
        <w:rPr>
          <w:sz w:val="28"/>
        </w:rPr>
        <w:t>все</w:t>
      </w:r>
      <w:r>
        <w:rPr>
          <w:spacing w:val="-8"/>
          <w:sz w:val="28"/>
        </w:rPr>
        <w:t xml:space="preserve"> </w:t>
      </w:r>
      <w:r>
        <w:rPr>
          <w:sz w:val="28"/>
        </w:rPr>
        <w:t>имена</w:t>
      </w:r>
      <w:r>
        <w:rPr>
          <w:spacing w:val="-5"/>
          <w:sz w:val="28"/>
        </w:rPr>
        <w:t xml:space="preserve"> </w:t>
      </w:r>
      <w:r>
        <w:rPr>
          <w:sz w:val="28"/>
        </w:rPr>
        <w:t>с</w:t>
      </w:r>
      <w:r>
        <w:rPr>
          <w:spacing w:val="-5"/>
          <w:sz w:val="28"/>
        </w:rPr>
        <w:t xml:space="preserve"> </w:t>
      </w:r>
      <w:r>
        <w:rPr>
          <w:sz w:val="28"/>
        </w:rPr>
        <w:t>двумя</w:t>
      </w:r>
      <w:r>
        <w:rPr>
          <w:spacing w:val="-5"/>
          <w:sz w:val="28"/>
        </w:rPr>
        <w:t xml:space="preserve"> </w:t>
      </w:r>
      <w:r>
        <w:rPr>
          <w:sz w:val="28"/>
        </w:rPr>
        <w:t>подчеркиваниями</w:t>
      </w:r>
      <w:r>
        <w:rPr>
          <w:spacing w:val="-5"/>
          <w:sz w:val="28"/>
        </w:rPr>
        <w:t xml:space="preserve"> </w:t>
      </w:r>
      <w:r>
        <w:rPr>
          <w:sz w:val="28"/>
        </w:rPr>
        <w:t>считаются</w:t>
      </w:r>
      <w:r>
        <w:rPr>
          <w:spacing w:val="-4"/>
          <w:sz w:val="28"/>
        </w:rPr>
        <w:t xml:space="preserve"> </w:t>
      </w:r>
      <w:r>
        <w:rPr>
          <w:spacing w:val="-2"/>
          <w:sz w:val="28"/>
        </w:rPr>
        <w:t>зарезервированным;</w:t>
      </w:r>
    </w:p>
    <w:p w14:paraId="2AEEEA30" w14:textId="77777777" w:rsidR="007D1E74" w:rsidRDefault="007D1E74" w:rsidP="007D1E74">
      <w:pPr>
        <w:pStyle w:val="a3"/>
        <w:widowControl w:val="0"/>
        <w:numPr>
          <w:ilvl w:val="1"/>
          <w:numId w:val="11"/>
        </w:numPr>
        <w:tabs>
          <w:tab w:val="left" w:pos="1401"/>
          <w:tab w:val="left" w:pos="1402"/>
        </w:tabs>
        <w:autoSpaceDE w:val="0"/>
        <w:autoSpaceDN w:val="0"/>
        <w:spacing w:before="48" w:line="273" w:lineRule="auto"/>
        <w:ind w:left="1402" w:right="262"/>
        <w:contextualSpacing w:val="0"/>
        <w:rPr>
          <w:sz w:val="28"/>
        </w:rPr>
      </w:pPr>
      <w:r>
        <w:rPr>
          <w:sz w:val="28"/>
        </w:rPr>
        <w:t xml:space="preserve">Кроме того: </w:t>
      </w:r>
      <w:proofErr w:type="spellStart"/>
      <w:r>
        <w:rPr>
          <w:b/>
          <w:sz w:val="28"/>
        </w:rPr>
        <w:t>is</w:t>
      </w:r>
      <w:r>
        <w:rPr>
          <w:sz w:val="28"/>
        </w:rPr>
        <w:t>x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mem</w:t>
      </w:r>
      <w:r>
        <w:rPr>
          <w:sz w:val="28"/>
        </w:rPr>
        <w:t>x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str</w:t>
      </w:r>
      <w:r>
        <w:rPr>
          <w:sz w:val="28"/>
        </w:rPr>
        <w:t>x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t</w:t>
      </w:r>
      <w:r>
        <w:rPr>
          <w:sz w:val="28"/>
        </w:rPr>
        <w:t>ox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wcs</w:t>
      </w:r>
      <w:r>
        <w:rPr>
          <w:sz w:val="28"/>
        </w:rPr>
        <w:t>xxxx</w:t>
      </w:r>
      <w:proofErr w:type="spellEnd"/>
      <w:r>
        <w:rPr>
          <w:sz w:val="28"/>
        </w:rPr>
        <w:t xml:space="preserve">, </w:t>
      </w:r>
      <w:proofErr w:type="spellStart"/>
      <w:proofErr w:type="gramStart"/>
      <w:r>
        <w:rPr>
          <w:b/>
          <w:sz w:val="28"/>
        </w:rPr>
        <w:t>E</w:t>
      </w:r>
      <w:proofErr w:type="gramEnd"/>
      <w:r>
        <w:rPr>
          <w:b/>
          <w:sz w:val="28"/>
        </w:rPr>
        <w:t>цифра</w:t>
      </w:r>
      <w:r>
        <w:rPr>
          <w:sz w:val="28"/>
        </w:rPr>
        <w:t>x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LC_X</w:t>
      </w:r>
      <w:r>
        <w:rPr>
          <w:sz w:val="28"/>
        </w:rPr>
        <w:t>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SIGX</w:t>
      </w:r>
      <w:r>
        <w:rPr>
          <w:sz w:val="28"/>
        </w:rPr>
        <w:t>xxx</w:t>
      </w:r>
      <w:proofErr w:type="spellEnd"/>
      <w:r>
        <w:rPr>
          <w:sz w:val="28"/>
        </w:rPr>
        <w:t xml:space="preserve">, </w:t>
      </w:r>
      <w:proofErr w:type="spellStart"/>
      <w:r>
        <w:rPr>
          <w:b/>
          <w:sz w:val="28"/>
        </w:rPr>
        <w:t>SIG_X</w:t>
      </w:r>
      <w:r>
        <w:rPr>
          <w:sz w:val="28"/>
        </w:rPr>
        <w:t>xxxx</w:t>
      </w:r>
      <w:proofErr w:type="spellEnd"/>
      <w:r>
        <w:rPr>
          <w:sz w:val="28"/>
        </w:rPr>
        <w:t>.</w:t>
      </w:r>
    </w:p>
    <w:p w14:paraId="4D22084D" w14:textId="77777777" w:rsidR="00DD7C56" w:rsidRDefault="00DD7C56" w:rsidP="00DD7C56"/>
    <w:p w14:paraId="6D2E61F0" w14:textId="497F0951" w:rsidR="00DD7C56" w:rsidRPr="00DD7C56" w:rsidRDefault="00DD7C56" w:rsidP="00DD7C56">
      <w:pPr>
        <w:widowControl w:val="0"/>
        <w:tabs>
          <w:tab w:val="left" w:pos="1040"/>
        </w:tabs>
        <w:autoSpaceDE w:val="0"/>
        <w:autoSpaceDN w:val="0"/>
        <w:spacing w:line="321" w:lineRule="exact"/>
        <w:ind w:left="681"/>
        <w:rPr>
          <w:sz w:val="28"/>
        </w:rPr>
      </w:pPr>
      <w:r w:rsidRPr="00DD7C56">
        <w:rPr>
          <w:b/>
          <w:bCs/>
          <w:sz w:val="28"/>
        </w:rPr>
        <w:t>Литерал: элемент</w:t>
      </w:r>
      <w:r w:rsidRPr="00DD7C56">
        <w:rPr>
          <w:sz w:val="28"/>
        </w:rPr>
        <w:t xml:space="preserve"> программы, который непосредственно представляет значение. В C++ существует четыре типа литералов:</w:t>
      </w:r>
    </w:p>
    <w:p w14:paraId="27702AE0" w14:textId="77777777" w:rsidR="00DD7C56" w:rsidRDefault="00DD7C56" w:rsidP="00DD7C56">
      <w:pPr>
        <w:pStyle w:val="a3"/>
        <w:widowControl w:val="0"/>
        <w:numPr>
          <w:ilvl w:val="0"/>
          <w:numId w:val="12"/>
        </w:numPr>
        <w:tabs>
          <w:tab w:val="left" w:pos="1040"/>
        </w:tabs>
        <w:autoSpaceDE w:val="0"/>
        <w:autoSpaceDN w:val="0"/>
        <w:spacing w:line="321" w:lineRule="exact"/>
        <w:contextualSpacing w:val="0"/>
        <w:rPr>
          <w:sz w:val="28"/>
        </w:rPr>
      </w:pPr>
      <w:r>
        <w:rPr>
          <w:sz w:val="28"/>
        </w:rPr>
        <w:t>целочисленный</w:t>
      </w:r>
      <w:r>
        <w:rPr>
          <w:spacing w:val="-9"/>
          <w:sz w:val="28"/>
        </w:rPr>
        <w:t xml:space="preserve"> </w:t>
      </w:r>
      <w:r>
        <w:rPr>
          <w:spacing w:val="-2"/>
          <w:sz w:val="28"/>
        </w:rPr>
        <w:t>литерал,</w:t>
      </w:r>
    </w:p>
    <w:p w14:paraId="1529A26D" w14:textId="77777777" w:rsidR="00DD7C56" w:rsidRDefault="00DD7C56" w:rsidP="00DD7C56">
      <w:pPr>
        <w:pStyle w:val="a3"/>
        <w:widowControl w:val="0"/>
        <w:numPr>
          <w:ilvl w:val="0"/>
          <w:numId w:val="12"/>
        </w:numPr>
        <w:tabs>
          <w:tab w:val="left" w:pos="1042"/>
        </w:tabs>
        <w:autoSpaceDE w:val="0"/>
        <w:autoSpaceDN w:val="0"/>
        <w:spacing w:line="322" w:lineRule="exact"/>
        <w:ind w:left="1042" w:hanging="360"/>
        <w:contextualSpacing w:val="0"/>
        <w:rPr>
          <w:sz w:val="28"/>
        </w:rPr>
      </w:pPr>
      <w:r>
        <w:rPr>
          <w:sz w:val="28"/>
        </w:rPr>
        <w:t>вещественный</w:t>
      </w:r>
      <w:r>
        <w:rPr>
          <w:spacing w:val="-12"/>
          <w:sz w:val="28"/>
        </w:rPr>
        <w:t xml:space="preserve"> </w:t>
      </w:r>
      <w:r>
        <w:rPr>
          <w:spacing w:val="-2"/>
          <w:sz w:val="28"/>
        </w:rPr>
        <w:t>литерал,</w:t>
      </w:r>
    </w:p>
    <w:p w14:paraId="7948FB46" w14:textId="77777777" w:rsidR="00DD7C56" w:rsidRDefault="00DD7C56" w:rsidP="00DD7C56">
      <w:pPr>
        <w:pStyle w:val="a3"/>
        <w:widowControl w:val="0"/>
        <w:numPr>
          <w:ilvl w:val="0"/>
          <w:numId w:val="12"/>
        </w:numPr>
        <w:tabs>
          <w:tab w:val="left" w:pos="1042"/>
        </w:tabs>
        <w:autoSpaceDE w:val="0"/>
        <w:autoSpaceDN w:val="0"/>
        <w:spacing w:line="240" w:lineRule="auto"/>
        <w:ind w:left="1042" w:hanging="360"/>
        <w:contextualSpacing w:val="0"/>
        <w:rPr>
          <w:sz w:val="28"/>
        </w:rPr>
      </w:pPr>
      <w:r>
        <w:rPr>
          <w:sz w:val="28"/>
        </w:rPr>
        <w:t>символьный</w:t>
      </w:r>
      <w:r>
        <w:rPr>
          <w:spacing w:val="-8"/>
          <w:sz w:val="28"/>
        </w:rPr>
        <w:t xml:space="preserve"> </w:t>
      </w:r>
      <w:r>
        <w:rPr>
          <w:spacing w:val="-2"/>
          <w:sz w:val="28"/>
        </w:rPr>
        <w:t>литерал,</w:t>
      </w:r>
    </w:p>
    <w:p w14:paraId="45265C08" w14:textId="47F52707" w:rsidR="00DD7C56" w:rsidRPr="005A76B1" w:rsidRDefault="00DD7C56" w:rsidP="005A76B1">
      <w:pPr>
        <w:pStyle w:val="a3"/>
        <w:widowControl w:val="0"/>
        <w:numPr>
          <w:ilvl w:val="0"/>
          <w:numId w:val="12"/>
        </w:numPr>
        <w:tabs>
          <w:tab w:val="left" w:pos="1040"/>
        </w:tabs>
        <w:autoSpaceDE w:val="0"/>
        <w:autoSpaceDN w:val="0"/>
        <w:spacing w:before="2" w:line="240" w:lineRule="auto"/>
        <w:contextualSpacing w:val="0"/>
        <w:rPr>
          <w:sz w:val="28"/>
        </w:rPr>
      </w:pPr>
      <w:r>
        <w:rPr>
          <w:sz w:val="28"/>
        </w:rPr>
        <w:t>строковый</w:t>
      </w:r>
      <w:r>
        <w:rPr>
          <w:spacing w:val="-8"/>
          <w:sz w:val="28"/>
        </w:rPr>
        <w:t xml:space="preserve"> </w:t>
      </w:r>
      <w:r>
        <w:rPr>
          <w:spacing w:val="-2"/>
          <w:sz w:val="28"/>
        </w:rPr>
        <w:t>литерал.</w:t>
      </w:r>
    </w:p>
    <w:tbl>
      <w:tblPr>
        <w:tblStyle w:val="TableNormal"/>
        <w:tblpPr w:leftFromText="180" w:rightFromText="180" w:vertAnchor="page" w:horzAnchor="margin" w:tblpY="3782"/>
        <w:tblW w:w="0" w:type="auto"/>
        <w:tblLayout w:type="fixed"/>
        <w:tblLook w:val="01E0" w:firstRow="1" w:lastRow="1" w:firstColumn="1" w:lastColumn="1" w:noHBand="0" w:noVBand="0"/>
      </w:tblPr>
      <w:tblGrid>
        <w:gridCol w:w="877"/>
        <w:gridCol w:w="1088"/>
        <w:gridCol w:w="855"/>
        <w:gridCol w:w="5965"/>
      </w:tblGrid>
      <w:tr w:rsidR="00DD7C56" w14:paraId="0346CB7E" w14:textId="77777777" w:rsidTr="00DD7C56">
        <w:trPr>
          <w:trHeight w:val="722"/>
        </w:trPr>
        <w:tc>
          <w:tcPr>
            <w:tcW w:w="8785" w:type="dxa"/>
            <w:gridSpan w:val="4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70D2FBF" w14:textId="77777777" w:rsidR="00DD7C56" w:rsidRDefault="00DD7C56" w:rsidP="00DD7C56">
            <w:pPr>
              <w:pStyle w:val="TableParagraph"/>
              <w:spacing w:before="12"/>
              <w:ind w:right="4148"/>
              <w:jc w:val="right"/>
              <w:rPr>
                <w:sz w:val="28"/>
              </w:rPr>
            </w:pPr>
            <w:r>
              <w:rPr>
                <w:sz w:val="28"/>
              </w:rPr>
              <w:t>Управляющие</w:t>
            </w:r>
            <w:r>
              <w:rPr>
                <w:spacing w:val="-7"/>
                <w:sz w:val="28"/>
              </w:rPr>
              <w:t xml:space="preserve"> </w:t>
            </w:r>
            <w:r>
              <w:rPr>
                <w:sz w:val="28"/>
              </w:rPr>
              <w:t>символьные</w:t>
            </w:r>
            <w:r>
              <w:rPr>
                <w:spacing w:val="-7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литералы:</w:t>
            </w:r>
          </w:p>
          <w:p w14:paraId="6FED724C" w14:textId="77777777" w:rsidR="00DD7C56" w:rsidRDefault="00DD7C56" w:rsidP="00DD7C56">
            <w:pPr>
              <w:pStyle w:val="TableParagraph"/>
              <w:tabs>
                <w:tab w:val="left" w:pos="914"/>
                <w:tab w:val="left" w:pos="1831"/>
                <w:tab w:val="left" w:pos="2748"/>
              </w:tabs>
              <w:spacing w:before="59" w:line="309" w:lineRule="exact"/>
              <w:ind w:right="4052"/>
              <w:jc w:val="right"/>
              <w:rPr>
                <w:sz w:val="28"/>
              </w:rPr>
            </w:pPr>
            <w:r>
              <w:rPr>
                <w:spacing w:val="-5"/>
                <w:sz w:val="28"/>
              </w:rPr>
              <w:t>\0</w:t>
            </w:r>
            <w:r>
              <w:rPr>
                <w:sz w:val="28"/>
              </w:rPr>
              <w:tab/>
            </w:r>
            <w:r>
              <w:rPr>
                <w:spacing w:val="-4"/>
                <w:sz w:val="28"/>
              </w:rPr>
              <w:t>\x00</w:t>
            </w:r>
            <w:r>
              <w:rPr>
                <w:sz w:val="28"/>
              </w:rPr>
              <w:tab/>
            </w:r>
            <w:proofErr w:type="spellStart"/>
            <w:r>
              <w:rPr>
                <w:spacing w:val="-4"/>
                <w:sz w:val="28"/>
              </w:rPr>
              <w:t>null</w:t>
            </w:r>
            <w:proofErr w:type="spellEnd"/>
            <w:r>
              <w:rPr>
                <w:sz w:val="28"/>
              </w:rPr>
              <w:tab/>
              <w:t>пустая</w:t>
            </w:r>
            <w:r>
              <w:rPr>
                <w:spacing w:val="-4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литера</w:t>
            </w:r>
          </w:p>
        </w:tc>
      </w:tr>
      <w:tr w:rsidR="00DD7C56" w14:paraId="127C20E7" w14:textId="77777777" w:rsidTr="00DD7C56">
        <w:trPr>
          <w:trHeight w:val="322"/>
        </w:trPr>
        <w:tc>
          <w:tcPr>
            <w:tcW w:w="877" w:type="dxa"/>
            <w:tcBorders>
              <w:left w:val="single" w:sz="4" w:space="0" w:color="000000"/>
            </w:tcBorders>
          </w:tcPr>
          <w:p w14:paraId="4DF95A3E" w14:textId="77777777" w:rsidR="00DD7C56" w:rsidRDefault="00DD7C56" w:rsidP="00DD7C56">
            <w:pPr>
              <w:pStyle w:val="TableParagraph"/>
              <w:spacing w:line="303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lastRenderedPageBreak/>
              <w:t>\a</w:t>
            </w:r>
          </w:p>
        </w:tc>
        <w:tc>
          <w:tcPr>
            <w:tcW w:w="1088" w:type="dxa"/>
          </w:tcPr>
          <w:p w14:paraId="7207E293" w14:textId="77777777" w:rsidR="00DD7C56" w:rsidRDefault="00DD7C56" w:rsidP="00DD7C56">
            <w:pPr>
              <w:pStyle w:val="TableParagraph"/>
              <w:spacing w:line="303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7</w:t>
            </w:r>
          </w:p>
        </w:tc>
        <w:tc>
          <w:tcPr>
            <w:tcW w:w="855" w:type="dxa"/>
          </w:tcPr>
          <w:p w14:paraId="338C2162" w14:textId="77777777" w:rsidR="00DD7C56" w:rsidRDefault="00DD7C56" w:rsidP="00DD7C56">
            <w:pPr>
              <w:pStyle w:val="TableParagraph"/>
              <w:spacing w:line="303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bel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21E9695F" w14:textId="77777777" w:rsidR="00DD7C56" w:rsidRDefault="00DD7C56" w:rsidP="00DD7C56">
            <w:pPr>
              <w:pStyle w:val="TableParagraph"/>
              <w:spacing w:line="303" w:lineRule="exact"/>
              <w:ind w:left="237"/>
              <w:rPr>
                <w:sz w:val="28"/>
              </w:rPr>
            </w:pPr>
            <w:r>
              <w:rPr>
                <w:spacing w:val="-2"/>
                <w:sz w:val="28"/>
              </w:rPr>
              <w:t>сигнал</w:t>
            </w:r>
          </w:p>
        </w:tc>
      </w:tr>
      <w:tr w:rsidR="00DD7C56" w14:paraId="121EBD5B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3F070B05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b</w:t>
            </w:r>
          </w:p>
        </w:tc>
        <w:tc>
          <w:tcPr>
            <w:tcW w:w="1088" w:type="dxa"/>
          </w:tcPr>
          <w:p w14:paraId="0C3E9523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8</w:t>
            </w:r>
          </w:p>
        </w:tc>
        <w:tc>
          <w:tcPr>
            <w:tcW w:w="855" w:type="dxa"/>
          </w:tcPr>
          <w:p w14:paraId="57EC1CC8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bs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1818FFEC" w14:textId="77777777" w:rsidR="00DD7C56" w:rsidRDefault="00DD7C56" w:rsidP="00DD7C56">
            <w:pPr>
              <w:pStyle w:val="TableParagraph"/>
              <w:spacing w:line="302" w:lineRule="exact"/>
              <w:ind w:left="237"/>
              <w:rPr>
                <w:sz w:val="28"/>
              </w:rPr>
            </w:pPr>
            <w:r>
              <w:rPr>
                <w:sz w:val="28"/>
              </w:rPr>
              <w:t>возврат</w:t>
            </w:r>
            <w:r>
              <w:rPr>
                <w:spacing w:val="-7"/>
                <w:sz w:val="28"/>
              </w:rPr>
              <w:t xml:space="preserve"> </w:t>
            </w:r>
            <w:r>
              <w:rPr>
                <w:sz w:val="28"/>
              </w:rPr>
              <w:t>на</w:t>
            </w:r>
            <w:r>
              <w:rPr>
                <w:spacing w:val="-2"/>
                <w:sz w:val="28"/>
              </w:rPr>
              <w:t xml:space="preserve"> </w:t>
            </w:r>
            <w:r>
              <w:rPr>
                <w:spacing w:val="-5"/>
                <w:sz w:val="28"/>
              </w:rPr>
              <w:t>шаг</w:t>
            </w:r>
          </w:p>
        </w:tc>
      </w:tr>
      <w:tr w:rsidR="00DD7C56" w14:paraId="63905595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4052FD83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f</w:t>
            </w:r>
          </w:p>
        </w:tc>
        <w:tc>
          <w:tcPr>
            <w:tcW w:w="1088" w:type="dxa"/>
          </w:tcPr>
          <w:p w14:paraId="4AD45FEF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C</w:t>
            </w:r>
          </w:p>
        </w:tc>
        <w:tc>
          <w:tcPr>
            <w:tcW w:w="855" w:type="dxa"/>
          </w:tcPr>
          <w:p w14:paraId="50712964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ff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204DCBCE" w14:textId="77777777" w:rsidR="00DD7C56" w:rsidRDefault="00DD7C56" w:rsidP="00DD7C56">
            <w:pPr>
              <w:pStyle w:val="TableParagraph"/>
              <w:spacing w:line="302" w:lineRule="exact"/>
              <w:ind w:left="237"/>
              <w:rPr>
                <w:sz w:val="28"/>
              </w:rPr>
            </w:pPr>
            <w:r>
              <w:rPr>
                <w:sz w:val="28"/>
              </w:rPr>
              <w:t>перевод</w:t>
            </w:r>
            <w:r>
              <w:rPr>
                <w:spacing w:val="-3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страницы</w:t>
            </w:r>
          </w:p>
        </w:tc>
      </w:tr>
      <w:tr w:rsidR="00DD7C56" w14:paraId="38D2E1BC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3330145D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n</w:t>
            </w:r>
          </w:p>
        </w:tc>
        <w:tc>
          <w:tcPr>
            <w:tcW w:w="1088" w:type="dxa"/>
          </w:tcPr>
          <w:p w14:paraId="568A0874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A</w:t>
            </w:r>
          </w:p>
        </w:tc>
        <w:tc>
          <w:tcPr>
            <w:tcW w:w="855" w:type="dxa"/>
          </w:tcPr>
          <w:p w14:paraId="08732DB9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lf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45ADD50B" w14:textId="77777777" w:rsidR="00DD7C56" w:rsidRDefault="00DD7C56" w:rsidP="00DD7C56">
            <w:pPr>
              <w:pStyle w:val="TableParagraph"/>
              <w:spacing w:line="302" w:lineRule="exact"/>
              <w:ind w:left="237"/>
              <w:rPr>
                <w:sz w:val="28"/>
              </w:rPr>
            </w:pPr>
            <w:r>
              <w:rPr>
                <w:sz w:val="28"/>
              </w:rPr>
              <w:t>перевод</w:t>
            </w:r>
            <w:r>
              <w:rPr>
                <w:spacing w:val="-3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строки</w:t>
            </w:r>
          </w:p>
        </w:tc>
      </w:tr>
      <w:tr w:rsidR="00DD7C56" w14:paraId="61F265FF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0D2AC1DE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r</w:t>
            </w:r>
          </w:p>
        </w:tc>
        <w:tc>
          <w:tcPr>
            <w:tcW w:w="1088" w:type="dxa"/>
          </w:tcPr>
          <w:p w14:paraId="3C5C0996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D</w:t>
            </w:r>
          </w:p>
        </w:tc>
        <w:tc>
          <w:tcPr>
            <w:tcW w:w="855" w:type="dxa"/>
          </w:tcPr>
          <w:p w14:paraId="31E89237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cr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423E0FD6" w14:textId="77777777" w:rsidR="00DD7C56" w:rsidRDefault="00DD7C56" w:rsidP="00DD7C56">
            <w:pPr>
              <w:pStyle w:val="TableParagraph"/>
              <w:spacing w:line="302" w:lineRule="exact"/>
              <w:ind w:left="237"/>
              <w:rPr>
                <w:sz w:val="28"/>
              </w:rPr>
            </w:pPr>
            <w:r>
              <w:rPr>
                <w:sz w:val="28"/>
              </w:rPr>
              <w:t>возврат</w:t>
            </w:r>
            <w:r>
              <w:rPr>
                <w:spacing w:val="-6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каретки</w:t>
            </w:r>
          </w:p>
        </w:tc>
      </w:tr>
      <w:tr w:rsidR="00DD7C56" w14:paraId="2604D0B0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2B3FDF00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t</w:t>
            </w:r>
          </w:p>
        </w:tc>
        <w:tc>
          <w:tcPr>
            <w:tcW w:w="1088" w:type="dxa"/>
          </w:tcPr>
          <w:p w14:paraId="4C5AC40A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9</w:t>
            </w:r>
          </w:p>
        </w:tc>
        <w:tc>
          <w:tcPr>
            <w:tcW w:w="855" w:type="dxa"/>
          </w:tcPr>
          <w:p w14:paraId="511F8095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ht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4094C2E0" w14:textId="77777777" w:rsidR="00DD7C56" w:rsidRDefault="00DD7C56" w:rsidP="00DD7C56">
            <w:pPr>
              <w:pStyle w:val="TableParagraph"/>
              <w:spacing w:line="302" w:lineRule="exact"/>
              <w:ind w:left="237"/>
              <w:rPr>
                <w:sz w:val="28"/>
              </w:rPr>
            </w:pPr>
            <w:r>
              <w:rPr>
                <w:sz w:val="28"/>
              </w:rPr>
              <w:t>горизонтальная</w:t>
            </w:r>
            <w:r>
              <w:rPr>
                <w:spacing w:val="-11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табуляция</w:t>
            </w:r>
          </w:p>
        </w:tc>
      </w:tr>
      <w:tr w:rsidR="00DD7C56" w14:paraId="6D26F08E" w14:textId="77777777" w:rsidTr="00DD7C56">
        <w:trPr>
          <w:trHeight w:val="322"/>
        </w:trPr>
        <w:tc>
          <w:tcPr>
            <w:tcW w:w="877" w:type="dxa"/>
            <w:tcBorders>
              <w:left w:val="single" w:sz="4" w:space="0" w:color="000000"/>
            </w:tcBorders>
          </w:tcPr>
          <w:p w14:paraId="21C6A417" w14:textId="77777777" w:rsidR="00DD7C56" w:rsidRDefault="00DD7C56" w:rsidP="00DD7C56">
            <w:pPr>
              <w:pStyle w:val="TableParagraph"/>
              <w:spacing w:line="303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v</w:t>
            </w:r>
          </w:p>
        </w:tc>
        <w:tc>
          <w:tcPr>
            <w:tcW w:w="1088" w:type="dxa"/>
          </w:tcPr>
          <w:p w14:paraId="5C91CA04" w14:textId="77777777" w:rsidR="00DD7C56" w:rsidRDefault="00DD7C56" w:rsidP="00DD7C56">
            <w:pPr>
              <w:pStyle w:val="TableParagraph"/>
              <w:spacing w:line="303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0B</w:t>
            </w:r>
          </w:p>
        </w:tc>
        <w:tc>
          <w:tcPr>
            <w:tcW w:w="855" w:type="dxa"/>
          </w:tcPr>
          <w:p w14:paraId="5FFFD61D" w14:textId="77777777" w:rsidR="00DD7C56" w:rsidRDefault="00DD7C56" w:rsidP="00DD7C56">
            <w:pPr>
              <w:pStyle w:val="TableParagraph"/>
              <w:spacing w:line="303" w:lineRule="exact"/>
              <w:ind w:left="181"/>
              <w:rPr>
                <w:sz w:val="28"/>
              </w:rPr>
            </w:pPr>
            <w:proofErr w:type="spellStart"/>
            <w:r>
              <w:rPr>
                <w:spacing w:val="-5"/>
                <w:sz w:val="28"/>
              </w:rPr>
              <w:t>vt</w:t>
            </w:r>
            <w:proofErr w:type="spellEnd"/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74C60E7E" w14:textId="77777777" w:rsidR="00DD7C56" w:rsidRDefault="00DD7C56" w:rsidP="00DD7C56">
            <w:pPr>
              <w:pStyle w:val="TableParagraph"/>
              <w:spacing w:line="303" w:lineRule="exact"/>
              <w:ind w:left="237"/>
              <w:rPr>
                <w:sz w:val="28"/>
              </w:rPr>
            </w:pPr>
            <w:r>
              <w:rPr>
                <w:sz w:val="28"/>
              </w:rPr>
              <w:t>вертикальная</w:t>
            </w:r>
            <w:r>
              <w:rPr>
                <w:spacing w:val="-10"/>
                <w:sz w:val="28"/>
              </w:rPr>
              <w:t xml:space="preserve"> </w:t>
            </w:r>
            <w:r>
              <w:rPr>
                <w:spacing w:val="-2"/>
                <w:sz w:val="28"/>
              </w:rPr>
              <w:t>табуляция</w:t>
            </w:r>
          </w:p>
        </w:tc>
      </w:tr>
      <w:tr w:rsidR="00DD7C56" w14:paraId="12378FEB" w14:textId="77777777" w:rsidTr="00DD7C56">
        <w:trPr>
          <w:trHeight w:val="322"/>
        </w:trPr>
        <w:tc>
          <w:tcPr>
            <w:tcW w:w="877" w:type="dxa"/>
            <w:tcBorders>
              <w:left w:val="single" w:sz="4" w:space="0" w:color="000000"/>
            </w:tcBorders>
          </w:tcPr>
          <w:p w14:paraId="09E7704D" w14:textId="77777777" w:rsidR="00DD7C56" w:rsidRDefault="00DD7C56" w:rsidP="00DD7C56">
            <w:pPr>
              <w:pStyle w:val="TableParagraph"/>
              <w:spacing w:line="303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\</w:t>
            </w:r>
          </w:p>
        </w:tc>
        <w:tc>
          <w:tcPr>
            <w:tcW w:w="1088" w:type="dxa"/>
          </w:tcPr>
          <w:p w14:paraId="0ECBDF11" w14:textId="77777777" w:rsidR="00DD7C56" w:rsidRDefault="00DD7C56" w:rsidP="00DD7C56">
            <w:pPr>
              <w:pStyle w:val="TableParagraph"/>
              <w:spacing w:line="303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5C</w:t>
            </w:r>
          </w:p>
        </w:tc>
        <w:tc>
          <w:tcPr>
            <w:tcW w:w="855" w:type="dxa"/>
          </w:tcPr>
          <w:p w14:paraId="3E393F48" w14:textId="77777777" w:rsidR="00DD7C56" w:rsidRDefault="00DD7C56" w:rsidP="00DD7C56">
            <w:pPr>
              <w:pStyle w:val="TableParagraph"/>
              <w:spacing w:line="303" w:lineRule="exact"/>
              <w:ind w:left="181"/>
              <w:rPr>
                <w:sz w:val="28"/>
              </w:rPr>
            </w:pPr>
            <w:r>
              <w:rPr>
                <w:sz w:val="28"/>
              </w:rPr>
              <w:t>\</w:t>
            </w:r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353D7829" w14:textId="77777777" w:rsidR="00DD7C56" w:rsidRDefault="00DD7C56" w:rsidP="00DD7C56">
            <w:pPr>
              <w:pStyle w:val="TableParagraph"/>
              <w:spacing w:line="303" w:lineRule="exact"/>
              <w:ind w:left="237"/>
              <w:rPr>
                <w:sz w:val="28"/>
              </w:rPr>
            </w:pPr>
            <w:r>
              <w:rPr>
                <w:sz w:val="28"/>
              </w:rPr>
              <w:t>обратная</w:t>
            </w:r>
            <w:r>
              <w:rPr>
                <w:spacing w:val="-8"/>
                <w:sz w:val="28"/>
              </w:rPr>
              <w:t xml:space="preserve"> </w:t>
            </w:r>
            <w:r>
              <w:rPr>
                <w:sz w:val="28"/>
              </w:rPr>
              <w:t>косая</w:t>
            </w:r>
            <w:r>
              <w:rPr>
                <w:spacing w:val="-5"/>
                <w:sz w:val="28"/>
              </w:rPr>
              <w:t xml:space="preserve"> </w:t>
            </w:r>
            <w:r>
              <w:rPr>
                <w:spacing w:val="-4"/>
                <w:sz w:val="28"/>
              </w:rPr>
              <w:t>черта</w:t>
            </w:r>
          </w:p>
        </w:tc>
      </w:tr>
      <w:tr w:rsidR="00DD7C56" w14:paraId="5D7F9C7F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7898E7BC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'</w:t>
            </w:r>
          </w:p>
        </w:tc>
        <w:tc>
          <w:tcPr>
            <w:tcW w:w="1088" w:type="dxa"/>
          </w:tcPr>
          <w:p w14:paraId="1CFF0E6F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27</w:t>
            </w:r>
          </w:p>
        </w:tc>
        <w:tc>
          <w:tcPr>
            <w:tcW w:w="855" w:type="dxa"/>
          </w:tcPr>
          <w:p w14:paraId="7FD98AF7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r>
              <w:rPr>
                <w:sz w:val="28"/>
              </w:rPr>
              <w:t>'</w:t>
            </w:r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57B53358" w14:textId="77777777" w:rsidR="00DD7C56" w:rsidRDefault="00DD7C56" w:rsidP="00DD7C56">
            <w:pPr>
              <w:pStyle w:val="TableParagraph"/>
              <w:rPr>
                <w:sz w:val="24"/>
              </w:rPr>
            </w:pPr>
          </w:p>
        </w:tc>
      </w:tr>
      <w:tr w:rsidR="00DD7C56" w14:paraId="34CFCE0C" w14:textId="77777777" w:rsidTr="00DD7C56">
        <w:trPr>
          <w:trHeight w:val="321"/>
        </w:trPr>
        <w:tc>
          <w:tcPr>
            <w:tcW w:w="877" w:type="dxa"/>
            <w:tcBorders>
              <w:left w:val="single" w:sz="4" w:space="0" w:color="000000"/>
            </w:tcBorders>
          </w:tcPr>
          <w:p w14:paraId="03A392B3" w14:textId="77777777" w:rsidR="00DD7C56" w:rsidRDefault="00DD7C56" w:rsidP="00DD7C56">
            <w:pPr>
              <w:pStyle w:val="TableParagraph"/>
              <w:spacing w:line="302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"</w:t>
            </w:r>
          </w:p>
        </w:tc>
        <w:tc>
          <w:tcPr>
            <w:tcW w:w="1088" w:type="dxa"/>
          </w:tcPr>
          <w:p w14:paraId="353F9958" w14:textId="77777777" w:rsidR="00DD7C56" w:rsidRDefault="00DD7C56" w:rsidP="00DD7C56">
            <w:pPr>
              <w:pStyle w:val="TableParagraph"/>
              <w:spacing w:line="302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22</w:t>
            </w:r>
          </w:p>
        </w:tc>
        <w:tc>
          <w:tcPr>
            <w:tcW w:w="855" w:type="dxa"/>
          </w:tcPr>
          <w:p w14:paraId="63EAA746" w14:textId="77777777" w:rsidR="00DD7C56" w:rsidRDefault="00DD7C56" w:rsidP="00DD7C56">
            <w:pPr>
              <w:pStyle w:val="TableParagraph"/>
              <w:spacing w:line="302" w:lineRule="exact"/>
              <w:ind w:left="181"/>
              <w:rPr>
                <w:sz w:val="28"/>
              </w:rPr>
            </w:pPr>
            <w:r>
              <w:rPr>
                <w:sz w:val="28"/>
              </w:rPr>
              <w:t>"</w:t>
            </w:r>
          </w:p>
        </w:tc>
        <w:tc>
          <w:tcPr>
            <w:tcW w:w="5965" w:type="dxa"/>
            <w:tcBorders>
              <w:right w:val="single" w:sz="4" w:space="0" w:color="000000"/>
            </w:tcBorders>
          </w:tcPr>
          <w:p w14:paraId="3C200E42" w14:textId="77777777" w:rsidR="00DD7C56" w:rsidRDefault="00DD7C56" w:rsidP="00DD7C56">
            <w:pPr>
              <w:pStyle w:val="TableParagraph"/>
              <w:rPr>
                <w:sz w:val="24"/>
              </w:rPr>
            </w:pPr>
          </w:p>
        </w:tc>
      </w:tr>
      <w:tr w:rsidR="00DD7C56" w14:paraId="239C69B3" w14:textId="77777777" w:rsidTr="00DD7C56">
        <w:trPr>
          <w:trHeight w:val="344"/>
        </w:trPr>
        <w:tc>
          <w:tcPr>
            <w:tcW w:w="877" w:type="dxa"/>
            <w:tcBorders>
              <w:left w:val="single" w:sz="4" w:space="0" w:color="000000"/>
              <w:bottom w:val="single" w:sz="4" w:space="0" w:color="000000"/>
            </w:tcBorders>
          </w:tcPr>
          <w:p w14:paraId="2320748F" w14:textId="77777777" w:rsidR="00DD7C56" w:rsidRDefault="00DD7C56" w:rsidP="00DD7C56">
            <w:pPr>
              <w:pStyle w:val="TableParagraph"/>
              <w:spacing w:line="316" w:lineRule="exact"/>
              <w:ind w:left="309"/>
              <w:rPr>
                <w:sz w:val="28"/>
              </w:rPr>
            </w:pPr>
            <w:r>
              <w:rPr>
                <w:spacing w:val="-5"/>
                <w:sz w:val="28"/>
              </w:rPr>
              <w:t>\?</w:t>
            </w:r>
          </w:p>
        </w:tc>
        <w:tc>
          <w:tcPr>
            <w:tcW w:w="1088" w:type="dxa"/>
            <w:tcBorders>
              <w:bottom w:val="single" w:sz="4" w:space="0" w:color="000000"/>
            </w:tcBorders>
          </w:tcPr>
          <w:p w14:paraId="2F244F64" w14:textId="77777777" w:rsidR="00DD7C56" w:rsidRDefault="00DD7C56" w:rsidP="00DD7C56">
            <w:pPr>
              <w:pStyle w:val="TableParagraph"/>
              <w:spacing w:line="316" w:lineRule="exact"/>
              <w:ind w:left="351"/>
              <w:rPr>
                <w:sz w:val="28"/>
              </w:rPr>
            </w:pPr>
            <w:r>
              <w:rPr>
                <w:spacing w:val="-4"/>
                <w:sz w:val="28"/>
              </w:rPr>
              <w:t>\x3F</w:t>
            </w:r>
          </w:p>
        </w:tc>
        <w:tc>
          <w:tcPr>
            <w:tcW w:w="855" w:type="dxa"/>
            <w:tcBorders>
              <w:bottom w:val="single" w:sz="4" w:space="0" w:color="000000"/>
            </w:tcBorders>
          </w:tcPr>
          <w:p w14:paraId="1F068712" w14:textId="77777777" w:rsidR="00DD7C56" w:rsidRDefault="00DD7C56" w:rsidP="00DD7C56">
            <w:pPr>
              <w:pStyle w:val="TableParagraph"/>
              <w:spacing w:line="316" w:lineRule="exact"/>
              <w:ind w:left="181"/>
              <w:rPr>
                <w:sz w:val="28"/>
              </w:rPr>
            </w:pPr>
            <w:r>
              <w:rPr>
                <w:sz w:val="28"/>
              </w:rPr>
              <w:t>?</w:t>
            </w:r>
          </w:p>
        </w:tc>
        <w:tc>
          <w:tcPr>
            <w:tcW w:w="5965" w:type="dxa"/>
            <w:tcBorders>
              <w:bottom w:val="single" w:sz="4" w:space="0" w:color="000000"/>
              <w:right w:val="single" w:sz="4" w:space="0" w:color="000000"/>
            </w:tcBorders>
          </w:tcPr>
          <w:p w14:paraId="58788BEA" w14:textId="77777777" w:rsidR="00DD7C56" w:rsidRDefault="00DD7C56" w:rsidP="00DD7C56">
            <w:pPr>
              <w:pStyle w:val="TableParagraph"/>
              <w:rPr>
                <w:sz w:val="26"/>
              </w:rPr>
            </w:pPr>
          </w:p>
        </w:tc>
      </w:tr>
    </w:tbl>
    <w:p w14:paraId="725B8875" w14:textId="3CFF139B" w:rsidR="00DD7C56" w:rsidRDefault="00DD7C56" w:rsidP="00DD7C56">
      <w:pPr>
        <w:rPr>
          <w:rFonts w:ascii="Times New Roman" w:eastAsia="Times New Roman" w:hAnsi="Times New Roman" w:cs="Times New Roman"/>
          <w:spacing w:val="-2"/>
          <w:sz w:val="28"/>
          <w:szCs w:val="28"/>
        </w:rPr>
      </w:pPr>
    </w:p>
    <w:p w14:paraId="209FEC77" w14:textId="77777777" w:rsidR="005A76B1" w:rsidRDefault="005A76B1" w:rsidP="00DD7C56">
      <w:pPr>
        <w:rPr>
          <w:rFonts w:ascii="Times New Roman" w:eastAsia="Times New Roman" w:hAnsi="Times New Roman" w:cs="Times New Roman"/>
          <w:spacing w:val="-2"/>
          <w:sz w:val="28"/>
          <w:szCs w:val="28"/>
        </w:rPr>
      </w:pPr>
    </w:p>
    <w:p w14:paraId="6CF13772" w14:textId="77777777" w:rsidR="00DD7C56" w:rsidRDefault="00DD7C56" w:rsidP="00DD7C56">
      <w:pPr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</w:rPr>
        <w:br/>
      </w:r>
    </w:p>
    <w:p w14:paraId="14D607A6" w14:textId="77777777" w:rsidR="00DD7C56" w:rsidRDefault="00DD7C56" w:rsidP="00DD7C56">
      <w:pPr>
        <w:rPr>
          <w:rFonts w:ascii="Times New Roman" w:eastAsia="Times New Roman" w:hAnsi="Times New Roman" w:cs="Times New Roman"/>
          <w:spacing w:val="-2"/>
          <w:sz w:val="28"/>
          <w:szCs w:val="28"/>
        </w:rPr>
      </w:pPr>
    </w:p>
    <w:p w14:paraId="1610FE86" w14:textId="73DC6DF8" w:rsidR="00DD7C56" w:rsidRDefault="00DD7C56" w:rsidP="00DD7C56">
      <w:pPr>
        <w:jc w:val="both"/>
      </w:pPr>
      <w:r w:rsidRPr="00DD7C56">
        <w:rPr>
          <w:rFonts w:ascii="Times New Roman" w:eastAsia="Times New Roman" w:hAnsi="Times New Roman" w:cs="Times New Roman"/>
          <w:b/>
          <w:bCs/>
          <w:spacing w:val="-2"/>
          <w:sz w:val="28"/>
          <w:szCs w:val="28"/>
        </w:rPr>
        <w:t>Ключевые слова</w:t>
      </w:r>
      <w:r w:rsidRPr="00DD7C56">
        <w:rPr>
          <w:rFonts w:ascii="Times New Roman" w:eastAsia="Times New Roman" w:hAnsi="Times New Roman" w:cs="Times New Roman"/>
          <w:spacing w:val="-2"/>
          <w:sz w:val="28"/>
          <w:szCs w:val="28"/>
        </w:rPr>
        <w:t>:</w:t>
      </w:r>
      <w:r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DD7C56">
        <w:rPr>
          <w:spacing w:val="-2"/>
        </w:rPr>
        <w:t>последовательности</w:t>
      </w:r>
      <w:r>
        <w:t xml:space="preserve"> </w:t>
      </w:r>
      <w:r w:rsidRPr="00DD7C56">
        <w:rPr>
          <w:spacing w:val="-2"/>
        </w:rPr>
        <w:t>символов</w:t>
      </w:r>
      <w:r>
        <w:t xml:space="preserve"> </w:t>
      </w:r>
      <w:r w:rsidRPr="00DD7C56">
        <w:rPr>
          <w:spacing w:val="-2"/>
        </w:rPr>
        <w:t>алфавита</w:t>
      </w:r>
      <w:r>
        <w:t xml:space="preserve"> </w:t>
      </w:r>
      <w:r w:rsidRPr="00DD7C56">
        <w:rPr>
          <w:spacing w:val="-2"/>
        </w:rPr>
        <w:t>языка,</w:t>
      </w:r>
      <w:r>
        <w:t xml:space="preserve"> </w:t>
      </w:r>
      <w:r w:rsidRPr="00DD7C56">
        <w:rPr>
          <w:spacing w:val="-2"/>
        </w:rPr>
        <w:t>имеющие</w:t>
      </w:r>
      <w:r>
        <w:t xml:space="preserve"> </w:t>
      </w:r>
      <w:r w:rsidRPr="00DD7C56">
        <w:rPr>
          <w:spacing w:val="-2"/>
        </w:rPr>
        <w:t>специальное назначение.</w:t>
      </w:r>
      <w:r>
        <w:rPr>
          <w:spacing w:val="-2"/>
        </w:rPr>
        <w:t xml:space="preserve"> </w:t>
      </w:r>
      <w:r w:rsidRPr="00DD7C56">
        <w:t>Ключевые</w:t>
      </w:r>
      <w:r w:rsidRPr="00DD7C56">
        <w:rPr>
          <w:spacing w:val="80"/>
        </w:rPr>
        <w:t xml:space="preserve"> </w:t>
      </w:r>
      <w:r w:rsidRPr="00DD7C56">
        <w:t>слова</w:t>
      </w:r>
      <w:r w:rsidRPr="00DD7C56">
        <w:rPr>
          <w:spacing w:val="80"/>
        </w:rPr>
        <w:t xml:space="preserve"> </w:t>
      </w:r>
      <w:r w:rsidRPr="00DD7C56">
        <w:t>зарезервированы</w:t>
      </w:r>
      <w:r w:rsidRPr="00DD7C56">
        <w:rPr>
          <w:spacing w:val="80"/>
        </w:rPr>
        <w:t xml:space="preserve"> </w:t>
      </w:r>
      <w:r w:rsidRPr="00DD7C56">
        <w:t>компилятором</w:t>
      </w:r>
      <w:r w:rsidRPr="00DD7C56">
        <w:rPr>
          <w:spacing w:val="80"/>
        </w:rPr>
        <w:t xml:space="preserve"> </w:t>
      </w:r>
      <w:r w:rsidRPr="00DD7C56">
        <w:t>для</w:t>
      </w:r>
      <w:r w:rsidRPr="00DD7C56">
        <w:rPr>
          <w:spacing w:val="80"/>
        </w:rPr>
        <w:t xml:space="preserve"> </w:t>
      </w:r>
      <w:r w:rsidRPr="00DD7C56">
        <w:t>обозначения</w:t>
      </w:r>
      <w:r w:rsidRPr="00DD7C56">
        <w:rPr>
          <w:spacing w:val="80"/>
        </w:rPr>
        <w:t xml:space="preserve"> </w:t>
      </w:r>
      <w:r w:rsidRPr="00DD7C56">
        <w:t>типов переменных, класса хранения, элементов операторов и т.д.</w:t>
      </w:r>
      <w:bookmarkStart w:id="2" w:name="_GoBack"/>
      <w:bookmarkEnd w:id="2"/>
    </w:p>
    <w:p w14:paraId="7243D887" w14:textId="3FD55B5B" w:rsidR="00DD7C56" w:rsidRPr="00DD7C56" w:rsidRDefault="00DD7C56" w:rsidP="00DD7C56">
      <w:pPr>
        <w:pStyle w:val="a6"/>
        <w:rPr>
          <w:b/>
          <w:bCs/>
          <w:sz w:val="32"/>
          <w:szCs w:val="32"/>
          <w:lang w:val="ru-RU"/>
        </w:rPr>
      </w:pPr>
      <w:r w:rsidRPr="00DD7C56">
        <w:rPr>
          <w:b/>
          <w:bCs/>
          <w:sz w:val="32"/>
          <w:szCs w:val="32"/>
          <w:lang w:val="ru-RU"/>
        </w:rPr>
        <w:t>С++</w:t>
      </w:r>
    </w:p>
    <w:tbl>
      <w:tblPr>
        <w:tblStyle w:val="TableNormal"/>
        <w:tblpPr w:leftFromText="180" w:rightFromText="180" w:vertAnchor="text" w:tblpY="1"/>
        <w:tblOverlap w:val="never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377"/>
        <w:gridCol w:w="1985"/>
        <w:gridCol w:w="1561"/>
        <w:gridCol w:w="1986"/>
      </w:tblGrid>
      <w:tr w:rsidR="00DD7C56" w14:paraId="4B0C0C4A" w14:textId="77777777" w:rsidTr="00887A01">
        <w:trPr>
          <w:trHeight w:val="321"/>
        </w:trPr>
        <w:tc>
          <w:tcPr>
            <w:tcW w:w="2377" w:type="dxa"/>
            <w:shd w:val="clear" w:color="auto" w:fill="EAF0DD"/>
          </w:tcPr>
          <w:p w14:paraId="2FD6B292" w14:textId="77777777" w:rsidR="00DD7C56" w:rsidRDefault="007F4516" w:rsidP="00887A01">
            <w:pPr>
              <w:pStyle w:val="TableParagraph"/>
              <w:spacing w:line="302" w:lineRule="exact"/>
              <w:ind w:left="107"/>
              <w:rPr>
                <w:sz w:val="28"/>
              </w:rPr>
            </w:pPr>
            <w:hyperlink r:id="rId72">
              <w:proofErr w:type="spellStart"/>
              <w:r w:rsidR="00DD7C56">
                <w:rPr>
                  <w:spacing w:val="-2"/>
                  <w:sz w:val="28"/>
                </w:rPr>
                <w:t>break</w:t>
              </w:r>
              <w:proofErr w:type="spellEnd"/>
            </w:hyperlink>
          </w:p>
        </w:tc>
        <w:tc>
          <w:tcPr>
            <w:tcW w:w="1985" w:type="dxa"/>
            <w:shd w:val="clear" w:color="auto" w:fill="EAF0DD"/>
          </w:tcPr>
          <w:p w14:paraId="5A8D6ADF" w14:textId="77777777" w:rsidR="00DD7C56" w:rsidRDefault="007F4516" w:rsidP="00887A01">
            <w:pPr>
              <w:pStyle w:val="TableParagraph"/>
              <w:spacing w:line="302" w:lineRule="exact"/>
              <w:ind w:left="107"/>
              <w:rPr>
                <w:sz w:val="28"/>
              </w:rPr>
            </w:pPr>
            <w:hyperlink r:id="rId73">
              <w:proofErr w:type="spellStart"/>
              <w:r w:rsidR="00DD7C56">
                <w:rPr>
                  <w:spacing w:val="-4"/>
                  <w:sz w:val="28"/>
                </w:rPr>
                <w:t>case</w:t>
              </w:r>
              <w:proofErr w:type="spellEnd"/>
            </w:hyperlink>
          </w:p>
        </w:tc>
        <w:tc>
          <w:tcPr>
            <w:tcW w:w="1561" w:type="dxa"/>
            <w:shd w:val="clear" w:color="auto" w:fill="EAF0DD"/>
          </w:tcPr>
          <w:p w14:paraId="7E49D310" w14:textId="77777777" w:rsidR="00DD7C56" w:rsidRDefault="007F4516" w:rsidP="00887A01">
            <w:pPr>
              <w:pStyle w:val="TableParagraph"/>
              <w:spacing w:line="302" w:lineRule="exact"/>
              <w:ind w:left="107"/>
              <w:rPr>
                <w:sz w:val="28"/>
              </w:rPr>
            </w:pPr>
            <w:hyperlink r:id="rId74">
              <w:proofErr w:type="spellStart"/>
              <w:r w:rsidR="00DD7C56">
                <w:rPr>
                  <w:spacing w:val="-2"/>
                  <w:sz w:val="28"/>
                </w:rPr>
                <w:t>catch</w:t>
              </w:r>
              <w:proofErr w:type="spellEnd"/>
            </w:hyperlink>
          </w:p>
        </w:tc>
        <w:tc>
          <w:tcPr>
            <w:tcW w:w="1986" w:type="dxa"/>
            <w:shd w:val="clear" w:color="auto" w:fill="EAF0DD"/>
          </w:tcPr>
          <w:p w14:paraId="7132F5C9" w14:textId="77777777" w:rsidR="00DD7C56" w:rsidRDefault="007F4516" w:rsidP="00887A01">
            <w:pPr>
              <w:pStyle w:val="TableParagraph"/>
              <w:spacing w:line="302" w:lineRule="exact"/>
              <w:ind w:left="104"/>
              <w:rPr>
                <w:sz w:val="28"/>
              </w:rPr>
            </w:pPr>
            <w:hyperlink r:id="rId75">
              <w:proofErr w:type="spellStart"/>
              <w:r w:rsidR="00DD7C56">
                <w:rPr>
                  <w:spacing w:val="-4"/>
                  <w:sz w:val="28"/>
                </w:rPr>
                <w:t>char</w:t>
              </w:r>
              <w:proofErr w:type="spellEnd"/>
            </w:hyperlink>
          </w:p>
        </w:tc>
      </w:tr>
      <w:tr w:rsidR="00DD7C56" w14:paraId="6B5CF808" w14:textId="77777777" w:rsidTr="00887A01">
        <w:trPr>
          <w:trHeight w:val="323"/>
        </w:trPr>
        <w:tc>
          <w:tcPr>
            <w:tcW w:w="2377" w:type="dxa"/>
            <w:shd w:val="clear" w:color="auto" w:fill="EAF0DD"/>
          </w:tcPr>
          <w:p w14:paraId="28405EDB" w14:textId="77777777" w:rsidR="00DD7C56" w:rsidRDefault="007F4516" w:rsidP="00887A01">
            <w:pPr>
              <w:pStyle w:val="TableParagraph"/>
              <w:spacing w:line="304" w:lineRule="exact"/>
              <w:ind w:left="107"/>
              <w:rPr>
                <w:sz w:val="28"/>
              </w:rPr>
            </w:pPr>
            <w:hyperlink r:id="rId76">
              <w:r w:rsidR="00DD7C56">
                <w:rPr>
                  <w:spacing w:val="-2"/>
                  <w:sz w:val="28"/>
                </w:rPr>
                <w:t>char16_t</w:t>
              </w:r>
            </w:hyperlink>
          </w:p>
        </w:tc>
        <w:tc>
          <w:tcPr>
            <w:tcW w:w="1985" w:type="dxa"/>
            <w:shd w:val="clear" w:color="auto" w:fill="EAF0DD"/>
          </w:tcPr>
          <w:p w14:paraId="4883C795" w14:textId="77777777" w:rsidR="00DD7C56" w:rsidRDefault="007F4516" w:rsidP="00887A01">
            <w:pPr>
              <w:pStyle w:val="TableParagraph"/>
              <w:spacing w:line="304" w:lineRule="exact"/>
              <w:ind w:left="107"/>
              <w:rPr>
                <w:sz w:val="28"/>
              </w:rPr>
            </w:pPr>
            <w:hyperlink r:id="rId77">
              <w:r w:rsidR="00DD7C56">
                <w:rPr>
                  <w:spacing w:val="-2"/>
                  <w:sz w:val="28"/>
                </w:rPr>
                <w:t>char32_t</w:t>
              </w:r>
            </w:hyperlink>
          </w:p>
        </w:tc>
        <w:tc>
          <w:tcPr>
            <w:tcW w:w="1561" w:type="dxa"/>
            <w:shd w:val="clear" w:color="auto" w:fill="EAF0DD"/>
          </w:tcPr>
          <w:p w14:paraId="028C78AC" w14:textId="77777777" w:rsidR="00DD7C56" w:rsidRDefault="007F4516" w:rsidP="00887A01">
            <w:pPr>
              <w:pStyle w:val="TableParagraph"/>
              <w:spacing w:line="304" w:lineRule="exact"/>
              <w:ind w:left="107"/>
              <w:rPr>
                <w:sz w:val="28"/>
              </w:rPr>
            </w:pPr>
            <w:hyperlink r:id="rId78">
              <w:proofErr w:type="spellStart"/>
              <w:r w:rsidR="00DD7C56">
                <w:rPr>
                  <w:spacing w:val="-4"/>
                  <w:sz w:val="28"/>
                </w:rPr>
                <w:t>class</w:t>
              </w:r>
              <w:proofErr w:type="spellEnd"/>
            </w:hyperlink>
          </w:p>
        </w:tc>
        <w:tc>
          <w:tcPr>
            <w:tcW w:w="1986" w:type="dxa"/>
            <w:shd w:val="clear" w:color="auto" w:fill="EAF0DD"/>
          </w:tcPr>
          <w:p w14:paraId="61FE1448" w14:textId="77777777" w:rsidR="00DD7C56" w:rsidRDefault="007F4516" w:rsidP="00887A01">
            <w:pPr>
              <w:pStyle w:val="TableParagraph"/>
              <w:spacing w:line="304" w:lineRule="exact"/>
              <w:ind w:left="104"/>
              <w:rPr>
                <w:sz w:val="28"/>
              </w:rPr>
            </w:pPr>
            <w:hyperlink r:id="rId79">
              <w:proofErr w:type="spellStart"/>
              <w:r w:rsidR="00DD7C56">
                <w:rPr>
                  <w:spacing w:val="-2"/>
                  <w:sz w:val="28"/>
                </w:rPr>
                <w:t>const</w:t>
              </w:r>
              <w:proofErr w:type="spellEnd"/>
            </w:hyperlink>
          </w:p>
        </w:tc>
      </w:tr>
      <w:tr w:rsidR="00DD7C56" w14:paraId="66C04448" w14:textId="77777777" w:rsidTr="00887A01">
        <w:trPr>
          <w:trHeight w:val="321"/>
        </w:trPr>
        <w:tc>
          <w:tcPr>
            <w:tcW w:w="2377" w:type="dxa"/>
            <w:shd w:val="clear" w:color="auto" w:fill="EAF0DD"/>
          </w:tcPr>
          <w:p w14:paraId="68A42EA2" w14:textId="77777777" w:rsidR="00DD7C56" w:rsidRDefault="007F4516" w:rsidP="00887A01">
            <w:pPr>
              <w:pStyle w:val="TableParagraph"/>
              <w:spacing w:line="301" w:lineRule="exact"/>
              <w:ind w:left="107"/>
              <w:rPr>
                <w:sz w:val="28"/>
              </w:rPr>
            </w:pPr>
            <w:hyperlink r:id="rId80">
              <w:proofErr w:type="spellStart"/>
              <w:r w:rsidR="00DD7C56">
                <w:rPr>
                  <w:spacing w:val="-2"/>
                  <w:sz w:val="28"/>
                </w:rPr>
                <w:t>false</w:t>
              </w:r>
              <w:proofErr w:type="spellEnd"/>
            </w:hyperlink>
          </w:p>
        </w:tc>
        <w:tc>
          <w:tcPr>
            <w:tcW w:w="1985" w:type="dxa"/>
            <w:shd w:val="clear" w:color="auto" w:fill="EAF0DD"/>
          </w:tcPr>
          <w:p w14:paraId="7D9DF40F" w14:textId="77777777" w:rsidR="00DD7C56" w:rsidRDefault="007F4516" w:rsidP="00887A01">
            <w:pPr>
              <w:pStyle w:val="TableParagraph"/>
              <w:spacing w:line="301" w:lineRule="exact"/>
              <w:ind w:left="107"/>
              <w:rPr>
                <w:sz w:val="28"/>
              </w:rPr>
            </w:pPr>
            <w:hyperlink r:id="rId81">
              <w:proofErr w:type="spellStart"/>
              <w:r w:rsidR="00DD7C56">
                <w:rPr>
                  <w:spacing w:val="-2"/>
                  <w:sz w:val="28"/>
                </w:rPr>
                <w:t>finally</w:t>
              </w:r>
              <w:proofErr w:type="spellEnd"/>
            </w:hyperlink>
          </w:p>
        </w:tc>
        <w:tc>
          <w:tcPr>
            <w:tcW w:w="1561" w:type="dxa"/>
            <w:shd w:val="clear" w:color="auto" w:fill="EAF0DD"/>
          </w:tcPr>
          <w:p w14:paraId="2FA8E347" w14:textId="77777777" w:rsidR="00DD7C56" w:rsidRDefault="007F4516" w:rsidP="00887A01">
            <w:pPr>
              <w:pStyle w:val="TableParagraph"/>
              <w:spacing w:line="301" w:lineRule="exact"/>
              <w:ind w:left="107"/>
              <w:rPr>
                <w:sz w:val="28"/>
              </w:rPr>
            </w:pPr>
            <w:hyperlink r:id="rId82">
              <w:proofErr w:type="spellStart"/>
              <w:r w:rsidR="00DD7C56">
                <w:rPr>
                  <w:spacing w:val="-2"/>
                  <w:sz w:val="28"/>
                </w:rPr>
                <w:t>float</w:t>
              </w:r>
              <w:proofErr w:type="spellEnd"/>
            </w:hyperlink>
          </w:p>
        </w:tc>
        <w:tc>
          <w:tcPr>
            <w:tcW w:w="1986" w:type="dxa"/>
            <w:shd w:val="clear" w:color="auto" w:fill="EAF0DD"/>
          </w:tcPr>
          <w:p w14:paraId="7D23F022" w14:textId="77777777" w:rsidR="00DD7C56" w:rsidRDefault="007F4516" w:rsidP="00887A01">
            <w:pPr>
              <w:pStyle w:val="TableParagraph"/>
              <w:spacing w:line="301" w:lineRule="exact"/>
              <w:ind w:left="104"/>
              <w:rPr>
                <w:sz w:val="28"/>
              </w:rPr>
            </w:pPr>
            <w:hyperlink r:id="rId83">
              <w:proofErr w:type="spellStart"/>
              <w:r w:rsidR="00DD7C56">
                <w:rPr>
                  <w:spacing w:val="-5"/>
                  <w:sz w:val="28"/>
                </w:rPr>
                <w:t>for</w:t>
              </w:r>
              <w:proofErr w:type="spellEnd"/>
            </w:hyperlink>
          </w:p>
        </w:tc>
      </w:tr>
      <w:tr w:rsidR="00DD7C56" w14:paraId="5C350551" w14:textId="77777777" w:rsidTr="00887A01">
        <w:trPr>
          <w:trHeight w:val="321"/>
        </w:trPr>
        <w:tc>
          <w:tcPr>
            <w:tcW w:w="2377" w:type="dxa"/>
            <w:shd w:val="clear" w:color="auto" w:fill="EAF0DD"/>
          </w:tcPr>
          <w:p w14:paraId="790868C7" w14:textId="77777777" w:rsidR="00DD7C56" w:rsidRDefault="007F4516" w:rsidP="00887A01">
            <w:pPr>
              <w:pStyle w:val="TableParagraph"/>
              <w:spacing w:line="301" w:lineRule="exact"/>
              <w:ind w:left="107"/>
              <w:rPr>
                <w:sz w:val="28"/>
              </w:rPr>
            </w:pPr>
            <w:hyperlink r:id="rId84">
              <w:proofErr w:type="spellStart"/>
              <w:r w:rsidR="00DD7C56">
                <w:rPr>
                  <w:spacing w:val="-2"/>
                  <w:sz w:val="28"/>
                </w:rPr>
                <w:t>inline</w:t>
              </w:r>
              <w:proofErr w:type="spellEnd"/>
            </w:hyperlink>
          </w:p>
        </w:tc>
        <w:tc>
          <w:tcPr>
            <w:tcW w:w="1985" w:type="dxa"/>
            <w:shd w:val="clear" w:color="auto" w:fill="EAF0DD"/>
          </w:tcPr>
          <w:p w14:paraId="52A88657" w14:textId="77777777" w:rsidR="00DD7C56" w:rsidRDefault="00DD7C56" w:rsidP="00887A01">
            <w:pPr>
              <w:pStyle w:val="TableParagraph"/>
              <w:spacing w:line="301" w:lineRule="exact"/>
              <w:ind w:left="107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return</w:t>
            </w:r>
            <w:proofErr w:type="spellEnd"/>
          </w:p>
        </w:tc>
        <w:tc>
          <w:tcPr>
            <w:tcW w:w="1561" w:type="dxa"/>
            <w:shd w:val="clear" w:color="auto" w:fill="EAF0DD"/>
          </w:tcPr>
          <w:p w14:paraId="26368EC0" w14:textId="77777777" w:rsidR="00DD7C56" w:rsidRDefault="00DD7C56" w:rsidP="00887A01">
            <w:pPr>
              <w:pStyle w:val="TableParagraph"/>
              <w:spacing w:line="301" w:lineRule="exact"/>
              <w:ind w:left="107"/>
              <w:rPr>
                <w:b/>
                <w:sz w:val="28"/>
              </w:rPr>
            </w:pPr>
            <w:proofErr w:type="spellStart"/>
            <w:r>
              <w:rPr>
                <w:b/>
                <w:spacing w:val="-5"/>
                <w:sz w:val="28"/>
              </w:rPr>
              <w:t>if</w:t>
            </w:r>
            <w:proofErr w:type="spellEnd"/>
          </w:p>
        </w:tc>
        <w:tc>
          <w:tcPr>
            <w:tcW w:w="1986" w:type="dxa"/>
            <w:shd w:val="clear" w:color="auto" w:fill="EAF0DD"/>
          </w:tcPr>
          <w:p w14:paraId="160F18BF" w14:textId="77777777" w:rsidR="00DD7C56" w:rsidRDefault="00DD7C56" w:rsidP="00887A01">
            <w:pPr>
              <w:pStyle w:val="TableParagraph"/>
              <w:spacing w:line="301" w:lineRule="exact"/>
              <w:ind w:left="104"/>
              <w:rPr>
                <w:sz w:val="28"/>
              </w:rPr>
            </w:pPr>
            <w:proofErr w:type="spellStart"/>
            <w:r>
              <w:rPr>
                <w:spacing w:val="-2"/>
                <w:sz w:val="28"/>
              </w:rPr>
              <w:t>struct</w:t>
            </w:r>
            <w:proofErr w:type="spellEnd"/>
          </w:p>
        </w:tc>
      </w:tr>
      <w:tr w:rsidR="00DD7C56" w14:paraId="2E61425D" w14:textId="77777777" w:rsidTr="00887A01">
        <w:trPr>
          <w:trHeight w:val="434"/>
        </w:trPr>
        <w:tc>
          <w:tcPr>
            <w:tcW w:w="2377" w:type="dxa"/>
            <w:shd w:val="clear" w:color="auto" w:fill="EAF0DD"/>
          </w:tcPr>
          <w:p w14:paraId="7919DB86" w14:textId="77777777" w:rsidR="00DD7C56" w:rsidRDefault="007F4516" w:rsidP="00887A01">
            <w:pPr>
              <w:pStyle w:val="TableParagraph"/>
              <w:tabs>
                <w:tab w:val="left" w:pos="388"/>
              </w:tabs>
              <w:spacing w:line="317" w:lineRule="exact"/>
              <w:ind w:left="107"/>
              <w:rPr>
                <w:sz w:val="28"/>
              </w:rPr>
            </w:pPr>
            <w:hyperlink r:id="rId85">
              <w:r w:rsidR="00DD7C56">
                <w:rPr>
                  <w:sz w:val="28"/>
                  <w:u w:val="single"/>
                </w:rPr>
                <w:tab/>
              </w:r>
              <w:proofErr w:type="spellStart"/>
              <w:r w:rsidR="00DD7C56">
                <w:rPr>
                  <w:spacing w:val="-2"/>
                  <w:sz w:val="28"/>
                </w:rPr>
                <w:t>cdecl</w:t>
              </w:r>
              <w:proofErr w:type="spellEnd"/>
            </w:hyperlink>
          </w:p>
        </w:tc>
        <w:tc>
          <w:tcPr>
            <w:tcW w:w="1985" w:type="dxa"/>
            <w:shd w:val="clear" w:color="auto" w:fill="EAF0DD"/>
          </w:tcPr>
          <w:p w14:paraId="7007A17B" w14:textId="77777777" w:rsidR="00DD7C56" w:rsidRDefault="007F4516" w:rsidP="00887A01">
            <w:pPr>
              <w:pStyle w:val="TableParagraph"/>
              <w:tabs>
                <w:tab w:val="left" w:pos="387"/>
              </w:tabs>
              <w:spacing w:before="50"/>
              <w:ind w:left="107"/>
              <w:rPr>
                <w:sz w:val="28"/>
              </w:rPr>
            </w:pPr>
            <w:hyperlink r:id="rId86">
              <w:r w:rsidR="00DD7C56">
                <w:rPr>
                  <w:sz w:val="28"/>
                  <w:u w:val="single"/>
                </w:rPr>
                <w:tab/>
              </w:r>
              <w:r w:rsidR="00DD7C56">
                <w:rPr>
                  <w:sz w:val="28"/>
                </w:rPr>
                <w:t>int16</w:t>
              </w:r>
              <w:r w:rsidR="00DD7C56">
                <w:rPr>
                  <w:spacing w:val="-5"/>
                  <w:sz w:val="28"/>
                </w:rPr>
                <w:t xml:space="preserve"> </w:t>
              </w:r>
            </w:hyperlink>
            <w:r w:rsidR="00DD7C56">
              <w:rPr>
                <w:spacing w:val="-10"/>
                <w:sz w:val="28"/>
              </w:rPr>
              <w:t>4</w:t>
            </w:r>
          </w:p>
        </w:tc>
        <w:tc>
          <w:tcPr>
            <w:tcW w:w="1561" w:type="dxa"/>
            <w:shd w:val="clear" w:color="auto" w:fill="EAF0DD"/>
          </w:tcPr>
          <w:p w14:paraId="6FCAEAFC" w14:textId="77777777" w:rsidR="00DD7C56" w:rsidRDefault="007F4516" w:rsidP="00887A01">
            <w:pPr>
              <w:pStyle w:val="TableParagraph"/>
              <w:tabs>
                <w:tab w:val="left" w:pos="387"/>
              </w:tabs>
              <w:spacing w:before="50"/>
              <w:ind w:left="107"/>
              <w:rPr>
                <w:sz w:val="28"/>
              </w:rPr>
            </w:pPr>
            <w:hyperlink r:id="rId87">
              <w:r w:rsidR="00DD7C56">
                <w:rPr>
                  <w:sz w:val="28"/>
                  <w:u w:val="single"/>
                </w:rPr>
                <w:tab/>
              </w:r>
              <w:r w:rsidR="00DD7C56">
                <w:rPr>
                  <w:sz w:val="28"/>
                </w:rPr>
                <w:t>int32</w:t>
              </w:r>
              <w:r w:rsidR="00DD7C56">
                <w:rPr>
                  <w:spacing w:val="-5"/>
                  <w:sz w:val="28"/>
                </w:rPr>
                <w:t xml:space="preserve"> </w:t>
              </w:r>
            </w:hyperlink>
            <w:r w:rsidR="00DD7C56">
              <w:rPr>
                <w:spacing w:val="-10"/>
                <w:sz w:val="28"/>
              </w:rPr>
              <w:t>4</w:t>
            </w:r>
          </w:p>
        </w:tc>
        <w:tc>
          <w:tcPr>
            <w:tcW w:w="1986" w:type="dxa"/>
            <w:shd w:val="clear" w:color="auto" w:fill="EAF0DD"/>
          </w:tcPr>
          <w:p w14:paraId="56A5B6C3" w14:textId="77777777" w:rsidR="00DD7C56" w:rsidRDefault="007F4516" w:rsidP="00887A01">
            <w:pPr>
              <w:pStyle w:val="TableParagraph"/>
              <w:tabs>
                <w:tab w:val="left" w:pos="384"/>
              </w:tabs>
              <w:spacing w:before="50"/>
              <w:ind w:left="104"/>
              <w:rPr>
                <w:sz w:val="28"/>
              </w:rPr>
            </w:pPr>
            <w:hyperlink r:id="rId88">
              <w:r w:rsidR="00DD7C56">
                <w:rPr>
                  <w:sz w:val="28"/>
                  <w:u w:val="single"/>
                </w:rPr>
                <w:tab/>
              </w:r>
              <w:r w:rsidR="00DD7C56">
                <w:rPr>
                  <w:spacing w:val="-2"/>
                  <w:sz w:val="28"/>
                </w:rPr>
                <w:t>int64</w:t>
              </w:r>
            </w:hyperlink>
          </w:p>
        </w:tc>
      </w:tr>
    </w:tbl>
    <w:p w14:paraId="6A73A9BE" w14:textId="643BB65C" w:rsidR="00DD7C56" w:rsidRPr="00DD7C56" w:rsidRDefault="00DD7C56" w:rsidP="00DD7C56">
      <w:pPr>
        <w:jc w:val="both"/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>
        <w:rPr>
          <w:sz w:val="28"/>
        </w:rPr>
        <w:br w:type="textWrapping" w:clear="all"/>
      </w:r>
    </w:p>
    <w:p w14:paraId="43BC6625" w14:textId="1B62EC9F" w:rsidR="0000487C" w:rsidRPr="005D6A3E" w:rsidRDefault="0000487C" w:rsidP="00DD7C56">
      <w:pPr>
        <w:rPr>
          <w:rFonts w:ascii="Times New Roman" w:eastAsia="Times New Roman" w:hAnsi="Times New Roman" w:cs="Times New Roman"/>
          <w:sz w:val="28"/>
          <w:szCs w:val="28"/>
        </w:rPr>
      </w:pPr>
    </w:p>
    <w:sectPr w:rsidR="0000487C" w:rsidRPr="005D6A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D4F95"/>
    <w:multiLevelType w:val="hybridMultilevel"/>
    <w:tmpl w:val="9514B536"/>
    <w:lvl w:ilvl="0" w:tplc="7084D5FA">
      <w:start w:val="1"/>
      <w:numFmt w:val="decimal"/>
      <w:suff w:val="space"/>
      <w:lvlText w:val="%1."/>
      <w:lvlJc w:val="right"/>
      <w:pPr>
        <w:ind w:left="-3" w:firstLine="3"/>
      </w:pPr>
      <w:rPr>
        <w:rFonts w:ascii="Times New Roman" w:hAnsi="Times New Roman" w:hint="default"/>
        <w:sz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E14682"/>
    <w:multiLevelType w:val="hybridMultilevel"/>
    <w:tmpl w:val="6CDEDA9C"/>
    <w:lvl w:ilvl="0" w:tplc="2000000F">
      <w:start w:val="1"/>
      <w:numFmt w:val="decimal"/>
      <w:lvlText w:val="%1."/>
      <w:lvlJc w:val="left"/>
      <w:pPr>
        <w:ind w:left="954" w:hanging="360"/>
      </w:pPr>
    </w:lvl>
    <w:lvl w:ilvl="1" w:tplc="20000019" w:tentative="1">
      <w:start w:val="1"/>
      <w:numFmt w:val="lowerLetter"/>
      <w:lvlText w:val="%2."/>
      <w:lvlJc w:val="left"/>
      <w:pPr>
        <w:ind w:left="1674" w:hanging="360"/>
      </w:pPr>
    </w:lvl>
    <w:lvl w:ilvl="2" w:tplc="2000001B" w:tentative="1">
      <w:start w:val="1"/>
      <w:numFmt w:val="lowerRoman"/>
      <w:lvlText w:val="%3."/>
      <w:lvlJc w:val="right"/>
      <w:pPr>
        <w:ind w:left="2394" w:hanging="180"/>
      </w:pPr>
    </w:lvl>
    <w:lvl w:ilvl="3" w:tplc="2000000F" w:tentative="1">
      <w:start w:val="1"/>
      <w:numFmt w:val="decimal"/>
      <w:lvlText w:val="%4."/>
      <w:lvlJc w:val="left"/>
      <w:pPr>
        <w:ind w:left="3114" w:hanging="360"/>
      </w:pPr>
    </w:lvl>
    <w:lvl w:ilvl="4" w:tplc="20000019" w:tentative="1">
      <w:start w:val="1"/>
      <w:numFmt w:val="lowerLetter"/>
      <w:lvlText w:val="%5."/>
      <w:lvlJc w:val="left"/>
      <w:pPr>
        <w:ind w:left="3834" w:hanging="360"/>
      </w:pPr>
    </w:lvl>
    <w:lvl w:ilvl="5" w:tplc="2000001B" w:tentative="1">
      <w:start w:val="1"/>
      <w:numFmt w:val="lowerRoman"/>
      <w:lvlText w:val="%6."/>
      <w:lvlJc w:val="right"/>
      <w:pPr>
        <w:ind w:left="4554" w:hanging="180"/>
      </w:pPr>
    </w:lvl>
    <w:lvl w:ilvl="6" w:tplc="2000000F" w:tentative="1">
      <w:start w:val="1"/>
      <w:numFmt w:val="decimal"/>
      <w:lvlText w:val="%7."/>
      <w:lvlJc w:val="left"/>
      <w:pPr>
        <w:ind w:left="5274" w:hanging="360"/>
      </w:pPr>
    </w:lvl>
    <w:lvl w:ilvl="7" w:tplc="20000019" w:tentative="1">
      <w:start w:val="1"/>
      <w:numFmt w:val="lowerLetter"/>
      <w:lvlText w:val="%8."/>
      <w:lvlJc w:val="left"/>
      <w:pPr>
        <w:ind w:left="5994" w:hanging="360"/>
      </w:pPr>
    </w:lvl>
    <w:lvl w:ilvl="8" w:tplc="2000001B" w:tentative="1">
      <w:start w:val="1"/>
      <w:numFmt w:val="lowerRoman"/>
      <w:lvlText w:val="%9."/>
      <w:lvlJc w:val="right"/>
      <w:pPr>
        <w:ind w:left="6714" w:hanging="180"/>
      </w:pPr>
    </w:lvl>
  </w:abstractNum>
  <w:abstractNum w:abstractNumId="2">
    <w:nsid w:val="07736953"/>
    <w:multiLevelType w:val="hybridMultilevel"/>
    <w:tmpl w:val="CFDCEAC4"/>
    <w:lvl w:ilvl="0" w:tplc="07B2A266">
      <w:numFmt w:val="bullet"/>
      <w:lvlText w:val=""/>
      <w:lvlJc w:val="left"/>
      <w:pPr>
        <w:ind w:left="36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6AC9E18">
      <w:numFmt w:val="bullet"/>
      <w:lvlText w:val="•"/>
      <w:lvlJc w:val="left"/>
      <w:pPr>
        <w:ind w:left="777" w:hanging="360"/>
      </w:pPr>
      <w:rPr>
        <w:rFonts w:hint="default"/>
        <w:lang w:val="ru-RU" w:eastAsia="en-US" w:bidi="ar-SA"/>
      </w:rPr>
    </w:lvl>
    <w:lvl w:ilvl="2" w:tplc="974CD358">
      <w:numFmt w:val="bullet"/>
      <w:lvlText w:val="•"/>
      <w:lvlJc w:val="left"/>
      <w:pPr>
        <w:ind w:left="1194" w:hanging="360"/>
      </w:pPr>
      <w:rPr>
        <w:rFonts w:hint="default"/>
        <w:lang w:val="ru-RU" w:eastAsia="en-US" w:bidi="ar-SA"/>
      </w:rPr>
    </w:lvl>
    <w:lvl w:ilvl="3" w:tplc="55088486">
      <w:numFmt w:val="bullet"/>
      <w:lvlText w:val="•"/>
      <w:lvlJc w:val="left"/>
      <w:pPr>
        <w:ind w:left="1611" w:hanging="360"/>
      </w:pPr>
      <w:rPr>
        <w:rFonts w:hint="default"/>
        <w:lang w:val="ru-RU" w:eastAsia="en-US" w:bidi="ar-SA"/>
      </w:rPr>
    </w:lvl>
    <w:lvl w:ilvl="4" w:tplc="6756AA5C">
      <w:numFmt w:val="bullet"/>
      <w:lvlText w:val="•"/>
      <w:lvlJc w:val="left"/>
      <w:pPr>
        <w:ind w:left="2028" w:hanging="360"/>
      </w:pPr>
      <w:rPr>
        <w:rFonts w:hint="default"/>
        <w:lang w:val="ru-RU" w:eastAsia="en-US" w:bidi="ar-SA"/>
      </w:rPr>
    </w:lvl>
    <w:lvl w:ilvl="5" w:tplc="20B8B7D0">
      <w:numFmt w:val="bullet"/>
      <w:lvlText w:val="•"/>
      <w:lvlJc w:val="left"/>
      <w:pPr>
        <w:ind w:left="2446" w:hanging="360"/>
      </w:pPr>
      <w:rPr>
        <w:rFonts w:hint="default"/>
        <w:lang w:val="ru-RU" w:eastAsia="en-US" w:bidi="ar-SA"/>
      </w:rPr>
    </w:lvl>
    <w:lvl w:ilvl="6" w:tplc="4CB8BEA6">
      <w:numFmt w:val="bullet"/>
      <w:lvlText w:val="•"/>
      <w:lvlJc w:val="left"/>
      <w:pPr>
        <w:ind w:left="2863" w:hanging="360"/>
      </w:pPr>
      <w:rPr>
        <w:rFonts w:hint="default"/>
        <w:lang w:val="ru-RU" w:eastAsia="en-US" w:bidi="ar-SA"/>
      </w:rPr>
    </w:lvl>
    <w:lvl w:ilvl="7" w:tplc="7DC214E6">
      <w:numFmt w:val="bullet"/>
      <w:lvlText w:val="•"/>
      <w:lvlJc w:val="left"/>
      <w:pPr>
        <w:ind w:left="3280" w:hanging="360"/>
      </w:pPr>
      <w:rPr>
        <w:rFonts w:hint="default"/>
        <w:lang w:val="ru-RU" w:eastAsia="en-US" w:bidi="ar-SA"/>
      </w:rPr>
    </w:lvl>
    <w:lvl w:ilvl="8" w:tplc="FB50C734">
      <w:numFmt w:val="bullet"/>
      <w:lvlText w:val="•"/>
      <w:lvlJc w:val="left"/>
      <w:pPr>
        <w:ind w:left="3697" w:hanging="360"/>
      </w:pPr>
      <w:rPr>
        <w:rFonts w:hint="default"/>
        <w:lang w:val="ru-RU" w:eastAsia="en-US" w:bidi="ar-SA"/>
      </w:rPr>
    </w:lvl>
  </w:abstractNum>
  <w:abstractNum w:abstractNumId="3">
    <w:nsid w:val="163053CC"/>
    <w:multiLevelType w:val="hybridMultilevel"/>
    <w:tmpl w:val="EAC8A94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292868"/>
    <w:multiLevelType w:val="hybridMultilevel"/>
    <w:tmpl w:val="9500A6BC"/>
    <w:lvl w:ilvl="0" w:tplc="EB70A7C6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7F8DB36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F94252E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A20A0880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518CDC8E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B84AA51A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88A0F626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D528F394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9722086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5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51020E5"/>
    <w:multiLevelType w:val="hybridMultilevel"/>
    <w:tmpl w:val="3A3212AA"/>
    <w:lvl w:ilvl="0" w:tplc="5E404C6A">
      <w:start w:val="1"/>
      <w:numFmt w:val="decimal"/>
      <w:lvlText w:val="%1."/>
      <w:lvlJc w:val="left"/>
      <w:pPr>
        <w:ind w:left="402" w:hanging="288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B6CF7EC">
      <w:numFmt w:val="bullet"/>
      <w:lvlText w:val="•"/>
      <w:lvlJc w:val="left"/>
      <w:pPr>
        <w:ind w:left="1360" w:hanging="288"/>
      </w:pPr>
      <w:rPr>
        <w:rFonts w:hint="default"/>
        <w:lang w:val="ru-RU" w:eastAsia="en-US" w:bidi="ar-SA"/>
      </w:rPr>
    </w:lvl>
    <w:lvl w:ilvl="2" w:tplc="D152F638">
      <w:numFmt w:val="bullet"/>
      <w:lvlText w:val="•"/>
      <w:lvlJc w:val="left"/>
      <w:pPr>
        <w:ind w:left="2321" w:hanging="288"/>
      </w:pPr>
      <w:rPr>
        <w:rFonts w:hint="default"/>
        <w:lang w:val="ru-RU" w:eastAsia="en-US" w:bidi="ar-SA"/>
      </w:rPr>
    </w:lvl>
    <w:lvl w:ilvl="3" w:tplc="67B02C5C">
      <w:numFmt w:val="bullet"/>
      <w:lvlText w:val="•"/>
      <w:lvlJc w:val="left"/>
      <w:pPr>
        <w:ind w:left="3281" w:hanging="288"/>
      </w:pPr>
      <w:rPr>
        <w:rFonts w:hint="default"/>
        <w:lang w:val="ru-RU" w:eastAsia="en-US" w:bidi="ar-SA"/>
      </w:rPr>
    </w:lvl>
    <w:lvl w:ilvl="4" w:tplc="3A2AE4A4">
      <w:numFmt w:val="bullet"/>
      <w:lvlText w:val="•"/>
      <w:lvlJc w:val="left"/>
      <w:pPr>
        <w:ind w:left="4242" w:hanging="288"/>
      </w:pPr>
      <w:rPr>
        <w:rFonts w:hint="default"/>
        <w:lang w:val="ru-RU" w:eastAsia="en-US" w:bidi="ar-SA"/>
      </w:rPr>
    </w:lvl>
    <w:lvl w:ilvl="5" w:tplc="2DD22366">
      <w:numFmt w:val="bullet"/>
      <w:lvlText w:val="•"/>
      <w:lvlJc w:val="left"/>
      <w:pPr>
        <w:ind w:left="5203" w:hanging="288"/>
      </w:pPr>
      <w:rPr>
        <w:rFonts w:hint="default"/>
        <w:lang w:val="ru-RU" w:eastAsia="en-US" w:bidi="ar-SA"/>
      </w:rPr>
    </w:lvl>
    <w:lvl w:ilvl="6" w:tplc="48E4AF24">
      <w:numFmt w:val="bullet"/>
      <w:lvlText w:val="•"/>
      <w:lvlJc w:val="left"/>
      <w:pPr>
        <w:ind w:left="6163" w:hanging="288"/>
      </w:pPr>
      <w:rPr>
        <w:rFonts w:hint="default"/>
        <w:lang w:val="ru-RU" w:eastAsia="en-US" w:bidi="ar-SA"/>
      </w:rPr>
    </w:lvl>
    <w:lvl w:ilvl="7" w:tplc="9CC243C4">
      <w:numFmt w:val="bullet"/>
      <w:lvlText w:val="•"/>
      <w:lvlJc w:val="left"/>
      <w:pPr>
        <w:ind w:left="7124" w:hanging="288"/>
      </w:pPr>
      <w:rPr>
        <w:rFonts w:hint="default"/>
        <w:lang w:val="ru-RU" w:eastAsia="en-US" w:bidi="ar-SA"/>
      </w:rPr>
    </w:lvl>
    <w:lvl w:ilvl="8" w:tplc="10446602">
      <w:numFmt w:val="bullet"/>
      <w:lvlText w:val="•"/>
      <w:lvlJc w:val="left"/>
      <w:pPr>
        <w:ind w:left="8085" w:hanging="288"/>
      </w:pPr>
      <w:rPr>
        <w:rFonts w:hint="default"/>
        <w:lang w:val="ru-RU" w:eastAsia="en-US" w:bidi="ar-SA"/>
      </w:rPr>
    </w:lvl>
  </w:abstractNum>
  <w:abstractNum w:abstractNumId="7">
    <w:nsid w:val="26D022EC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8">
    <w:nsid w:val="32C55CEF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9">
    <w:nsid w:val="4CDA18ED"/>
    <w:multiLevelType w:val="hybridMultilevel"/>
    <w:tmpl w:val="E3B08446"/>
    <w:lvl w:ilvl="0" w:tplc="05C8378A">
      <w:start w:val="1"/>
      <w:numFmt w:val="decimal"/>
      <w:lvlText w:val="%1."/>
      <w:lvlJc w:val="left"/>
      <w:pPr>
        <w:ind w:left="479" w:hanging="248"/>
        <w:jc w:val="righ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82"/>
        <w:sz w:val="24"/>
        <w:szCs w:val="24"/>
        <w:lang w:val="ru-RU" w:eastAsia="en-US" w:bidi="ar-SA"/>
      </w:rPr>
    </w:lvl>
    <w:lvl w:ilvl="1" w:tplc="01CC405A">
      <w:numFmt w:val="bullet"/>
      <w:lvlText w:val="•"/>
      <w:lvlJc w:val="left"/>
      <w:pPr>
        <w:ind w:left="1426" w:hanging="248"/>
      </w:pPr>
      <w:rPr>
        <w:rFonts w:hint="default"/>
        <w:lang w:val="ru-RU" w:eastAsia="en-US" w:bidi="ar-SA"/>
      </w:rPr>
    </w:lvl>
    <w:lvl w:ilvl="2" w:tplc="1C22CCEE">
      <w:numFmt w:val="bullet"/>
      <w:lvlText w:val="•"/>
      <w:lvlJc w:val="left"/>
      <w:pPr>
        <w:ind w:left="2373" w:hanging="248"/>
      </w:pPr>
      <w:rPr>
        <w:rFonts w:hint="default"/>
        <w:lang w:val="ru-RU" w:eastAsia="en-US" w:bidi="ar-SA"/>
      </w:rPr>
    </w:lvl>
    <w:lvl w:ilvl="3" w:tplc="7DEAF7AC">
      <w:numFmt w:val="bullet"/>
      <w:lvlText w:val="•"/>
      <w:lvlJc w:val="left"/>
      <w:pPr>
        <w:ind w:left="3319" w:hanging="248"/>
      </w:pPr>
      <w:rPr>
        <w:rFonts w:hint="default"/>
        <w:lang w:val="ru-RU" w:eastAsia="en-US" w:bidi="ar-SA"/>
      </w:rPr>
    </w:lvl>
    <w:lvl w:ilvl="4" w:tplc="3514C6BC">
      <w:numFmt w:val="bullet"/>
      <w:lvlText w:val="•"/>
      <w:lvlJc w:val="left"/>
      <w:pPr>
        <w:ind w:left="4266" w:hanging="248"/>
      </w:pPr>
      <w:rPr>
        <w:rFonts w:hint="default"/>
        <w:lang w:val="ru-RU" w:eastAsia="en-US" w:bidi="ar-SA"/>
      </w:rPr>
    </w:lvl>
    <w:lvl w:ilvl="5" w:tplc="CE6478CC">
      <w:numFmt w:val="bullet"/>
      <w:lvlText w:val="•"/>
      <w:lvlJc w:val="left"/>
      <w:pPr>
        <w:ind w:left="5213" w:hanging="248"/>
      </w:pPr>
      <w:rPr>
        <w:rFonts w:hint="default"/>
        <w:lang w:val="ru-RU" w:eastAsia="en-US" w:bidi="ar-SA"/>
      </w:rPr>
    </w:lvl>
    <w:lvl w:ilvl="6" w:tplc="8CFAF1A4">
      <w:numFmt w:val="bullet"/>
      <w:lvlText w:val="•"/>
      <w:lvlJc w:val="left"/>
      <w:pPr>
        <w:ind w:left="6159" w:hanging="248"/>
      </w:pPr>
      <w:rPr>
        <w:rFonts w:hint="default"/>
        <w:lang w:val="ru-RU" w:eastAsia="en-US" w:bidi="ar-SA"/>
      </w:rPr>
    </w:lvl>
    <w:lvl w:ilvl="7" w:tplc="D77AE428">
      <w:numFmt w:val="bullet"/>
      <w:lvlText w:val="•"/>
      <w:lvlJc w:val="left"/>
      <w:pPr>
        <w:ind w:left="7106" w:hanging="248"/>
      </w:pPr>
      <w:rPr>
        <w:rFonts w:hint="default"/>
        <w:lang w:val="ru-RU" w:eastAsia="en-US" w:bidi="ar-SA"/>
      </w:rPr>
    </w:lvl>
    <w:lvl w:ilvl="8" w:tplc="6C3EE310">
      <w:numFmt w:val="bullet"/>
      <w:lvlText w:val="•"/>
      <w:lvlJc w:val="left"/>
      <w:pPr>
        <w:ind w:left="8053" w:hanging="248"/>
      </w:pPr>
      <w:rPr>
        <w:rFonts w:hint="default"/>
        <w:lang w:val="ru-RU" w:eastAsia="en-US" w:bidi="ar-SA"/>
      </w:rPr>
    </w:lvl>
  </w:abstractNum>
  <w:abstractNum w:abstractNumId="1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20410A"/>
    <w:multiLevelType w:val="hybridMultilevel"/>
    <w:tmpl w:val="9FC6084E"/>
    <w:lvl w:ilvl="0" w:tplc="109EC8B6">
      <w:numFmt w:val="bullet"/>
      <w:lvlText w:val="-"/>
      <w:lvlJc w:val="left"/>
      <w:pPr>
        <w:ind w:left="1039" w:hanging="358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99"/>
        <w:sz w:val="20"/>
        <w:szCs w:val="20"/>
        <w:lang w:val="ru-RU" w:eastAsia="en-US" w:bidi="ar-SA"/>
      </w:rPr>
    </w:lvl>
    <w:lvl w:ilvl="1" w:tplc="A8E25014">
      <w:numFmt w:val="bullet"/>
      <w:lvlText w:val="•"/>
      <w:lvlJc w:val="left"/>
      <w:pPr>
        <w:ind w:left="1966" w:hanging="358"/>
      </w:pPr>
      <w:rPr>
        <w:rFonts w:hint="default"/>
        <w:lang w:val="ru-RU" w:eastAsia="en-US" w:bidi="ar-SA"/>
      </w:rPr>
    </w:lvl>
    <w:lvl w:ilvl="2" w:tplc="710C5438">
      <w:numFmt w:val="bullet"/>
      <w:lvlText w:val="•"/>
      <w:lvlJc w:val="left"/>
      <w:pPr>
        <w:ind w:left="2893" w:hanging="358"/>
      </w:pPr>
      <w:rPr>
        <w:rFonts w:hint="default"/>
        <w:lang w:val="ru-RU" w:eastAsia="en-US" w:bidi="ar-SA"/>
      </w:rPr>
    </w:lvl>
    <w:lvl w:ilvl="3" w:tplc="6D2CB26C">
      <w:numFmt w:val="bullet"/>
      <w:lvlText w:val="•"/>
      <w:lvlJc w:val="left"/>
      <w:pPr>
        <w:ind w:left="3819" w:hanging="358"/>
      </w:pPr>
      <w:rPr>
        <w:rFonts w:hint="default"/>
        <w:lang w:val="ru-RU" w:eastAsia="en-US" w:bidi="ar-SA"/>
      </w:rPr>
    </w:lvl>
    <w:lvl w:ilvl="4" w:tplc="4DBA4CEC">
      <w:numFmt w:val="bullet"/>
      <w:lvlText w:val="•"/>
      <w:lvlJc w:val="left"/>
      <w:pPr>
        <w:ind w:left="4746" w:hanging="358"/>
      </w:pPr>
      <w:rPr>
        <w:rFonts w:hint="default"/>
        <w:lang w:val="ru-RU" w:eastAsia="en-US" w:bidi="ar-SA"/>
      </w:rPr>
    </w:lvl>
    <w:lvl w:ilvl="5" w:tplc="75F01C00">
      <w:numFmt w:val="bullet"/>
      <w:lvlText w:val="•"/>
      <w:lvlJc w:val="left"/>
      <w:pPr>
        <w:ind w:left="5673" w:hanging="358"/>
      </w:pPr>
      <w:rPr>
        <w:rFonts w:hint="default"/>
        <w:lang w:val="ru-RU" w:eastAsia="en-US" w:bidi="ar-SA"/>
      </w:rPr>
    </w:lvl>
    <w:lvl w:ilvl="6" w:tplc="B1CA3EDA">
      <w:numFmt w:val="bullet"/>
      <w:lvlText w:val="•"/>
      <w:lvlJc w:val="left"/>
      <w:pPr>
        <w:ind w:left="6599" w:hanging="358"/>
      </w:pPr>
      <w:rPr>
        <w:rFonts w:hint="default"/>
        <w:lang w:val="ru-RU" w:eastAsia="en-US" w:bidi="ar-SA"/>
      </w:rPr>
    </w:lvl>
    <w:lvl w:ilvl="7" w:tplc="A4805CCA">
      <w:numFmt w:val="bullet"/>
      <w:lvlText w:val="•"/>
      <w:lvlJc w:val="left"/>
      <w:pPr>
        <w:ind w:left="7526" w:hanging="358"/>
      </w:pPr>
      <w:rPr>
        <w:rFonts w:hint="default"/>
        <w:lang w:val="ru-RU" w:eastAsia="en-US" w:bidi="ar-SA"/>
      </w:rPr>
    </w:lvl>
    <w:lvl w:ilvl="8" w:tplc="1A4073A8">
      <w:numFmt w:val="bullet"/>
      <w:lvlText w:val="•"/>
      <w:lvlJc w:val="left"/>
      <w:pPr>
        <w:ind w:left="8453" w:hanging="358"/>
      </w:pPr>
      <w:rPr>
        <w:rFonts w:hint="default"/>
        <w:lang w:val="ru-RU" w:eastAsia="en-US" w:bidi="ar-SA"/>
      </w:rPr>
    </w:lvl>
  </w:abstractNum>
  <w:abstractNum w:abstractNumId="12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14">
    <w:nsid w:val="71174359"/>
    <w:multiLevelType w:val="hybridMultilevel"/>
    <w:tmpl w:val="9500A6BC"/>
    <w:lvl w:ilvl="0" w:tplc="FFFFFFFF">
      <w:start w:val="1"/>
      <w:numFmt w:val="decimal"/>
      <w:lvlText w:val="%1."/>
      <w:lvlJc w:val="left"/>
      <w:pPr>
        <w:ind w:left="682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FFFFFFFF">
      <w:numFmt w:val="bullet"/>
      <w:lvlText w:val=""/>
      <w:lvlJc w:val="left"/>
      <w:pPr>
        <w:ind w:left="1109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FFFFFFF">
      <w:numFmt w:val="bullet"/>
      <w:lvlText w:val="o"/>
      <w:lvlJc w:val="left"/>
      <w:pPr>
        <w:ind w:left="1534" w:hanging="360"/>
      </w:pPr>
      <w:rPr>
        <w:rFonts w:ascii="Courier New" w:eastAsia="Courier New" w:hAnsi="Courier New" w:cs="Courier New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3" w:tplc="FFFFFFFF">
      <w:numFmt w:val="bullet"/>
      <w:lvlText w:val="•"/>
      <w:lvlJc w:val="left"/>
      <w:pPr>
        <w:ind w:left="1540" w:hanging="360"/>
      </w:pPr>
      <w:rPr>
        <w:rFonts w:hint="default"/>
        <w:lang w:val="ru-RU" w:eastAsia="en-US" w:bidi="ar-SA"/>
      </w:rPr>
    </w:lvl>
    <w:lvl w:ilvl="4" w:tplc="FFFFFFFF">
      <w:numFmt w:val="bullet"/>
      <w:lvlText w:val="•"/>
      <w:lvlJc w:val="left"/>
      <w:pPr>
        <w:ind w:left="2792" w:hanging="360"/>
      </w:pPr>
      <w:rPr>
        <w:rFonts w:hint="default"/>
        <w:lang w:val="ru-RU" w:eastAsia="en-US" w:bidi="ar-SA"/>
      </w:rPr>
    </w:lvl>
    <w:lvl w:ilvl="5" w:tplc="FFFFFFFF">
      <w:numFmt w:val="bullet"/>
      <w:lvlText w:val="•"/>
      <w:lvlJc w:val="left"/>
      <w:pPr>
        <w:ind w:left="4044" w:hanging="360"/>
      </w:pPr>
      <w:rPr>
        <w:rFonts w:hint="default"/>
        <w:lang w:val="ru-RU" w:eastAsia="en-US" w:bidi="ar-SA"/>
      </w:rPr>
    </w:lvl>
    <w:lvl w:ilvl="6" w:tplc="FFFFFFFF">
      <w:numFmt w:val="bullet"/>
      <w:lvlText w:val="•"/>
      <w:lvlJc w:val="left"/>
      <w:pPr>
        <w:ind w:left="5297" w:hanging="360"/>
      </w:pPr>
      <w:rPr>
        <w:rFonts w:hint="default"/>
        <w:lang w:val="ru-RU" w:eastAsia="en-US" w:bidi="ar-SA"/>
      </w:rPr>
    </w:lvl>
    <w:lvl w:ilvl="7" w:tplc="FFFFFFFF">
      <w:numFmt w:val="bullet"/>
      <w:lvlText w:val="•"/>
      <w:lvlJc w:val="left"/>
      <w:pPr>
        <w:ind w:left="6549" w:hanging="360"/>
      </w:pPr>
      <w:rPr>
        <w:rFonts w:hint="default"/>
        <w:lang w:val="ru-RU" w:eastAsia="en-US" w:bidi="ar-SA"/>
      </w:rPr>
    </w:lvl>
    <w:lvl w:ilvl="8" w:tplc="FFFFFFFF">
      <w:numFmt w:val="bullet"/>
      <w:lvlText w:val="•"/>
      <w:lvlJc w:val="left"/>
      <w:pPr>
        <w:ind w:left="7801" w:hanging="360"/>
      </w:pPr>
      <w:rPr>
        <w:rFonts w:hint="default"/>
        <w:lang w:val="ru-RU" w:eastAsia="en-US" w:bidi="ar-SA"/>
      </w:rPr>
    </w:lvl>
  </w:abstractNum>
  <w:abstractNum w:abstractNumId="15">
    <w:nsid w:val="72102BAD"/>
    <w:multiLevelType w:val="hybridMultilevel"/>
    <w:tmpl w:val="8056CA2E"/>
    <w:lvl w:ilvl="0" w:tplc="CD665662">
      <w:start w:val="1"/>
      <w:numFmt w:val="decimal"/>
      <w:lvlText w:val="%1)"/>
      <w:lvlJc w:val="left"/>
      <w:pPr>
        <w:ind w:left="81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51D838D4">
      <w:numFmt w:val="bullet"/>
      <w:lvlText w:val="•"/>
      <w:lvlJc w:val="left"/>
      <w:pPr>
        <w:ind w:left="1692" w:hanging="360"/>
      </w:pPr>
      <w:rPr>
        <w:rFonts w:hint="default"/>
        <w:lang w:val="ru-RU" w:eastAsia="en-US" w:bidi="ar-SA"/>
      </w:rPr>
    </w:lvl>
    <w:lvl w:ilvl="2" w:tplc="AAAE48EE">
      <w:numFmt w:val="bullet"/>
      <w:lvlText w:val="•"/>
      <w:lvlJc w:val="left"/>
      <w:pPr>
        <w:ind w:left="2564" w:hanging="360"/>
      </w:pPr>
      <w:rPr>
        <w:rFonts w:hint="default"/>
        <w:lang w:val="ru-RU" w:eastAsia="en-US" w:bidi="ar-SA"/>
      </w:rPr>
    </w:lvl>
    <w:lvl w:ilvl="3" w:tplc="308CD3D6">
      <w:numFmt w:val="bullet"/>
      <w:lvlText w:val="•"/>
      <w:lvlJc w:val="left"/>
      <w:pPr>
        <w:ind w:left="3437" w:hanging="360"/>
      </w:pPr>
      <w:rPr>
        <w:rFonts w:hint="default"/>
        <w:lang w:val="ru-RU" w:eastAsia="en-US" w:bidi="ar-SA"/>
      </w:rPr>
    </w:lvl>
    <w:lvl w:ilvl="4" w:tplc="7ACA3982">
      <w:numFmt w:val="bullet"/>
      <w:lvlText w:val="•"/>
      <w:lvlJc w:val="left"/>
      <w:pPr>
        <w:ind w:left="4309" w:hanging="360"/>
      </w:pPr>
      <w:rPr>
        <w:rFonts w:hint="default"/>
        <w:lang w:val="ru-RU" w:eastAsia="en-US" w:bidi="ar-SA"/>
      </w:rPr>
    </w:lvl>
    <w:lvl w:ilvl="5" w:tplc="C0BEEB24">
      <w:numFmt w:val="bullet"/>
      <w:lvlText w:val="•"/>
      <w:lvlJc w:val="left"/>
      <w:pPr>
        <w:ind w:left="5181" w:hanging="360"/>
      </w:pPr>
      <w:rPr>
        <w:rFonts w:hint="default"/>
        <w:lang w:val="ru-RU" w:eastAsia="en-US" w:bidi="ar-SA"/>
      </w:rPr>
    </w:lvl>
    <w:lvl w:ilvl="6" w:tplc="63FC364E">
      <w:numFmt w:val="bullet"/>
      <w:lvlText w:val="•"/>
      <w:lvlJc w:val="left"/>
      <w:pPr>
        <w:ind w:left="6054" w:hanging="360"/>
      </w:pPr>
      <w:rPr>
        <w:rFonts w:hint="default"/>
        <w:lang w:val="ru-RU" w:eastAsia="en-US" w:bidi="ar-SA"/>
      </w:rPr>
    </w:lvl>
    <w:lvl w:ilvl="7" w:tplc="DC02DBA8">
      <w:numFmt w:val="bullet"/>
      <w:lvlText w:val="•"/>
      <w:lvlJc w:val="left"/>
      <w:pPr>
        <w:ind w:left="6926" w:hanging="360"/>
      </w:pPr>
      <w:rPr>
        <w:rFonts w:hint="default"/>
        <w:lang w:val="ru-RU" w:eastAsia="en-US" w:bidi="ar-SA"/>
      </w:rPr>
    </w:lvl>
    <w:lvl w:ilvl="8" w:tplc="33F80EE2">
      <w:numFmt w:val="bullet"/>
      <w:lvlText w:val="•"/>
      <w:lvlJc w:val="left"/>
      <w:pPr>
        <w:ind w:left="7799" w:hanging="360"/>
      </w:pPr>
      <w:rPr>
        <w:rFonts w:hint="default"/>
        <w:lang w:val="ru-RU" w:eastAsia="en-US" w:bidi="ar-SA"/>
      </w:rPr>
    </w:lvl>
  </w:abstractNum>
  <w:num w:numId="1">
    <w:abstractNumId w:val="10"/>
  </w:num>
  <w:num w:numId="2">
    <w:abstractNumId w:val="9"/>
  </w:num>
  <w:num w:numId="3">
    <w:abstractNumId w:val="1"/>
  </w:num>
  <w:num w:numId="4">
    <w:abstractNumId w:val="3"/>
  </w:num>
  <w:num w:numId="5">
    <w:abstractNumId w:val="0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8"/>
  </w:num>
  <w:num w:numId="11">
    <w:abstractNumId w:val="7"/>
  </w:num>
  <w:num w:numId="12">
    <w:abstractNumId w:val="11"/>
  </w:num>
  <w:num w:numId="13">
    <w:abstractNumId w:val="14"/>
  </w:num>
  <w:num w:numId="14">
    <w:abstractNumId w:val="13"/>
  </w:num>
  <w:num w:numId="15">
    <w:abstractNumId w:val="2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6E47"/>
    <w:rsid w:val="0000487C"/>
    <w:rsid w:val="00137526"/>
    <w:rsid w:val="00227A1B"/>
    <w:rsid w:val="00276E47"/>
    <w:rsid w:val="00277887"/>
    <w:rsid w:val="00292813"/>
    <w:rsid w:val="004014A6"/>
    <w:rsid w:val="00460EE1"/>
    <w:rsid w:val="00497508"/>
    <w:rsid w:val="004D5378"/>
    <w:rsid w:val="005A76B1"/>
    <w:rsid w:val="005D18EF"/>
    <w:rsid w:val="005D6A3E"/>
    <w:rsid w:val="006D227F"/>
    <w:rsid w:val="00756365"/>
    <w:rsid w:val="00772676"/>
    <w:rsid w:val="007D1E74"/>
    <w:rsid w:val="007F1310"/>
    <w:rsid w:val="007F4516"/>
    <w:rsid w:val="008C5BCB"/>
    <w:rsid w:val="00A337A6"/>
    <w:rsid w:val="00B03C4B"/>
    <w:rsid w:val="00BF5DE5"/>
    <w:rsid w:val="00CE5643"/>
    <w:rsid w:val="00D461CD"/>
    <w:rsid w:val="00DD7C56"/>
    <w:rsid w:val="00E3083C"/>
    <w:rsid w:val="00E54D59"/>
    <w:rsid w:val="00F11E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F50A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83C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веб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styleId="a9">
    <w:name w:val="Balloon Text"/>
    <w:basedOn w:val="a"/>
    <w:link w:val="aa"/>
    <w:uiPriority w:val="99"/>
    <w:semiHidden/>
    <w:unhideWhenUsed/>
    <w:rsid w:val="004014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014A6"/>
    <w:rPr>
      <w:rFonts w:ascii="Tahoma" w:hAnsi="Tahoma" w:cs="Tahoma"/>
      <w:sz w:val="16"/>
      <w:szCs w:val="16"/>
    </w:rPr>
  </w:style>
  <w:style w:type="character" w:styleId="ab">
    <w:name w:val="Strong"/>
    <w:basedOn w:val="a0"/>
    <w:uiPriority w:val="22"/>
    <w:qFormat/>
    <w:rsid w:val="004014A6"/>
    <w:rPr>
      <w:b/>
      <w:bCs/>
    </w:rPr>
  </w:style>
  <w:style w:type="character" w:styleId="ac">
    <w:name w:val="Emphasis"/>
    <w:basedOn w:val="a0"/>
    <w:uiPriority w:val="20"/>
    <w:qFormat/>
    <w:rsid w:val="004014A6"/>
    <w:rPr>
      <w:i/>
      <w:iCs/>
    </w:rPr>
  </w:style>
  <w:style w:type="character" w:styleId="HTML">
    <w:name w:val="HTML Code"/>
    <w:basedOn w:val="a0"/>
    <w:uiPriority w:val="99"/>
    <w:semiHidden/>
    <w:unhideWhenUsed/>
    <w:rsid w:val="004014A6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83C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48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6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048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List Paragraph"/>
    <w:basedOn w:val="a"/>
    <w:uiPriority w:val="1"/>
    <w:qFormat/>
    <w:rsid w:val="00E3083C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E3083C"/>
  </w:style>
  <w:style w:type="paragraph" w:styleId="a4">
    <w:name w:val="Normal (Web)"/>
    <w:basedOn w:val="a"/>
    <w:link w:val="a5"/>
    <w:uiPriority w:val="99"/>
    <w:unhideWhenUsed/>
    <w:rsid w:val="00E308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веб) Знак"/>
    <w:link w:val="a4"/>
    <w:uiPriority w:val="99"/>
    <w:locked/>
    <w:rsid w:val="00E3083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77267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Body Text"/>
    <w:basedOn w:val="a"/>
    <w:link w:val="a7"/>
    <w:uiPriority w:val="1"/>
    <w:qFormat/>
    <w:rsid w:val="00137526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37526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paragraph">
    <w:name w:val="paragraph"/>
    <w:basedOn w:val="a"/>
    <w:rsid w:val="005D6A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Hyperlink"/>
    <w:basedOn w:val="a0"/>
    <w:uiPriority w:val="99"/>
    <w:semiHidden/>
    <w:unhideWhenUsed/>
    <w:rsid w:val="00CE5643"/>
    <w:rPr>
      <w:color w:val="0000FF"/>
      <w:u w:val="single"/>
    </w:rPr>
  </w:style>
  <w:style w:type="table" w:customStyle="1" w:styleId="TableNormal">
    <w:name w:val="Table Normal"/>
    <w:uiPriority w:val="2"/>
    <w:semiHidden/>
    <w:unhideWhenUsed/>
    <w:qFormat/>
    <w:rsid w:val="00DD7C56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DD7C56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paragraph" w:styleId="a9">
    <w:name w:val="Balloon Text"/>
    <w:basedOn w:val="a"/>
    <w:link w:val="aa"/>
    <w:uiPriority w:val="99"/>
    <w:semiHidden/>
    <w:unhideWhenUsed/>
    <w:rsid w:val="004014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014A6"/>
    <w:rPr>
      <w:rFonts w:ascii="Tahoma" w:hAnsi="Tahoma" w:cs="Tahoma"/>
      <w:sz w:val="16"/>
      <w:szCs w:val="16"/>
    </w:rPr>
  </w:style>
  <w:style w:type="character" w:styleId="ab">
    <w:name w:val="Strong"/>
    <w:basedOn w:val="a0"/>
    <w:uiPriority w:val="22"/>
    <w:qFormat/>
    <w:rsid w:val="004014A6"/>
    <w:rPr>
      <w:b/>
      <w:bCs/>
    </w:rPr>
  </w:style>
  <w:style w:type="character" w:styleId="ac">
    <w:name w:val="Emphasis"/>
    <w:basedOn w:val="a0"/>
    <w:uiPriority w:val="20"/>
    <w:qFormat/>
    <w:rsid w:val="004014A6"/>
    <w:rPr>
      <w:i/>
      <w:iCs/>
    </w:rPr>
  </w:style>
  <w:style w:type="character" w:styleId="HTML">
    <w:name w:val="HTML Code"/>
    <w:basedOn w:val="a0"/>
    <w:uiPriority w:val="99"/>
    <w:semiHidden/>
    <w:unhideWhenUsed/>
    <w:rsid w:val="004014A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20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757696">
          <w:blockQuote w:val="1"/>
          <w:marLeft w:val="0"/>
          <w:marRight w:val="0"/>
          <w:marTop w:val="288"/>
          <w:marBottom w:val="480"/>
          <w:divBdr>
            <w:top w:val="single" w:sz="2" w:space="0" w:color="auto"/>
            <w:left w:val="single" w:sz="18" w:space="10" w:color="auto"/>
            <w:bottom w:val="single" w:sz="2" w:space="0" w:color="auto"/>
            <w:right w:val="single" w:sz="2" w:space="10" w:color="auto"/>
          </w:divBdr>
        </w:div>
      </w:divsChild>
    </w:div>
    <w:div w:id="20462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659515">
          <w:blockQuote w:val="1"/>
          <w:marLeft w:val="0"/>
          <w:marRight w:val="0"/>
          <w:marTop w:val="288"/>
          <w:marBottom w:val="480"/>
          <w:divBdr>
            <w:top w:val="single" w:sz="2" w:space="0" w:color="auto"/>
            <w:left w:val="single" w:sz="18" w:space="10" w:color="auto"/>
            <w:bottom w:val="single" w:sz="2" w:space="0" w:color="auto"/>
            <w:right w:val="single" w:sz="2" w:space="1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hyperlink" Target="https://ru.wikipedia.org/wiki/%D0%AF%D0%B7%D1%8B%D0%BA" TargetMode="External"/><Relationship Id="rId68" Type="http://schemas.openxmlformats.org/officeDocument/2006/relationships/hyperlink" Target="https://ru.wikipedia.org/wiki/UTF-16" TargetMode="External"/><Relationship Id="rId76" Type="http://schemas.openxmlformats.org/officeDocument/2006/relationships/hyperlink" Target="https://docs.microsoft.com/en-us/cpp/cpp/char-wchar-t-char16-t-char32-t?view=vs-2017" TargetMode="External"/><Relationship Id="rId84" Type="http://schemas.openxmlformats.org/officeDocument/2006/relationships/hyperlink" Target="https://docs.microsoft.com/en-us/cpp/cpp/inline-functions-cpp?view=vs-2017" TargetMode="External"/><Relationship Id="rId89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hyperlink" Target="https://ru.wikipedia.org/wiki/UTF-32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hyperlink" Target="https://ru.wikipedia.org/wiki/UTF-16" TargetMode="External"/><Relationship Id="rId74" Type="http://schemas.openxmlformats.org/officeDocument/2006/relationships/hyperlink" Target="https://docs.microsoft.com/en-us/cpp/cpp/try-throw-and-catch-statements-cpp?view=vs-2017" TargetMode="External"/><Relationship Id="rId79" Type="http://schemas.openxmlformats.org/officeDocument/2006/relationships/hyperlink" Target="https://docs.microsoft.com/en-us/cpp/cpp/const-cpp?view=vs-2017" TargetMode="External"/><Relationship Id="rId87" Type="http://schemas.openxmlformats.org/officeDocument/2006/relationships/hyperlink" Target="https://docs.microsoft.com/en-us/cpp/cpp/int8-int16-int32-int64?view=vs-2017" TargetMode="External"/><Relationship Id="rId5" Type="http://schemas.openxmlformats.org/officeDocument/2006/relationships/settings" Target="settings.xml"/><Relationship Id="rId61" Type="http://schemas.openxmlformats.org/officeDocument/2006/relationships/hyperlink" Target="https://ru.wikipedia.org/wiki/%D0%9A%D0%BE%D0%B4_%D0%9C%D0%BE%D1%80%D0%B7%D0%B5" TargetMode="External"/><Relationship Id="rId82" Type="http://schemas.openxmlformats.org/officeDocument/2006/relationships/hyperlink" Target="https://docs.microsoft.com/en-us/cpp/cpp/fundamental-types-cpp?view=vs-2017" TargetMode="External"/><Relationship Id="rId90" Type="http://schemas.openxmlformats.org/officeDocument/2006/relationships/theme" Target="theme/theme1.xml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69" Type="http://schemas.openxmlformats.org/officeDocument/2006/relationships/hyperlink" Target="https://ru.wikipedia.org/w/index.php?title=Little_Endian&amp;action=edit&amp;redlink=1" TargetMode="External"/><Relationship Id="rId77" Type="http://schemas.openxmlformats.org/officeDocument/2006/relationships/hyperlink" Target="https://docs.microsoft.com/en-us/cpp/cpp/char-wchar-t-char16-t-char32-t?view=vs-2017" TargetMode="External"/><Relationship Id="rId8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51" Type="http://schemas.openxmlformats.org/officeDocument/2006/relationships/image" Target="media/image41.png"/><Relationship Id="rId72" Type="http://schemas.openxmlformats.org/officeDocument/2006/relationships/hyperlink" Target="https://docs.microsoft.com/en-us/cpp/cpp/break-statement-cpp?view=vs-2017" TargetMode="External"/><Relationship Id="rId80" Type="http://schemas.openxmlformats.org/officeDocument/2006/relationships/hyperlink" Target="https://docs.microsoft.com/en-us/cpp/cpp/false-cpp?view=vs-2017" TargetMode="External"/><Relationship Id="rId85" Type="http://schemas.openxmlformats.org/officeDocument/2006/relationships/hyperlink" Target="https://docs.microsoft.com/en-us/cpp/cpp/cdecl?view=vs-2017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oleObject" Target="embeddings/oleObject3.bin"/><Relationship Id="rId67" Type="http://schemas.openxmlformats.org/officeDocument/2006/relationships/hyperlink" Target="https://ru.wikipedia.org/w/index.php?title=Big_Endian&amp;action=edit&amp;redlink=1" TargetMode="External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hyperlink" Target="https://ru.wikipedia.org/wiki/%D0%9A%D0%BE%D0%B4_%D0%9C%D0%BE%D1%80%D0%B7%D0%B5" TargetMode="External"/><Relationship Id="rId70" Type="http://schemas.openxmlformats.org/officeDocument/2006/relationships/hyperlink" Target="https://ru.wikipedia.org/wiki/UTF-32" TargetMode="External"/><Relationship Id="rId75" Type="http://schemas.openxmlformats.org/officeDocument/2006/relationships/hyperlink" Target="https://docs.microsoft.com/en-us/cpp/cpp/fundamental-types-cpp?view=vs-2017" TargetMode="External"/><Relationship Id="rId83" Type="http://schemas.openxmlformats.org/officeDocument/2006/relationships/hyperlink" Target="https://docs.microsoft.com/en-us/cpp/cpp/for-statement-cpp?view=vs-2017" TargetMode="External"/><Relationship Id="rId88" Type="http://schemas.openxmlformats.org/officeDocument/2006/relationships/hyperlink" Target="https://docs.microsoft.com/en-us/cpp/cpp/int8-int16-int32-int64?view=vs-2017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0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oleObject" Target="embeddings/oleObject1.bin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oleObject" Target="embeddings/oleObject4.bin"/><Relationship Id="rId65" Type="http://schemas.openxmlformats.org/officeDocument/2006/relationships/hyperlink" Target="https://ru.wikipedia.org/wiki/UTF-8" TargetMode="External"/><Relationship Id="rId73" Type="http://schemas.openxmlformats.org/officeDocument/2006/relationships/hyperlink" Target="https://docs.microsoft.com/en-us/cpp/cpp/switch-statement-cpp?view=vs-2017" TargetMode="External"/><Relationship Id="rId78" Type="http://schemas.openxmlformats.org/officeDocument/2006/relationships/hyperlink" Target="https://docs.microsoft.com/en-us/cpp/cpp/class-cpp?view=vs-2017" TargetMode="External"/><Relationship Id="rId81" Type="http://schemas.openxmlformats.org/officeDocument/2006/relationships/hyperlink" Target="https://docs.microsoft.com/en-us/cpp/dotnet/finally?view=vs-2017" TargetMode="External"/><Relationship Id="rId86" Type="http://schemas.openxmlformats.org/officeDocument/2006/relationships/hyperlink" Target="https://docs.microsoft.com/en-us/cpp/cpp/int8-int16-int32-int64?view=vs-2017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707BB6-6791-417D-8AE5-BF47AB3BD4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14</Pages>
  <Words>3434</Words>
  <Characters>19579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зак Олег</dc:creator>
  <cp:keywords/>
  <dc:description/>
  <cp:lastModifiedBy>37529</cp:lastModifiedBy>
  <cp:revision>6</cp:revision>
  <dcterms:created xsi:type="dcterms:W3CDTF">2022-05-26T13:22:00Z</dcterms:created>
  <dcterms:modified xsi:type="dcterms:W3CDTF">2022-06-01T14:45:00Z</dcterms:modified>
</cp:coreProperties>
</file>